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notesSlides/notesSlide12.xml" ContentType="application/vnd.openxmlformats-officedocument.presentationml.notesSlide+xml"/>
  <Override PartName="/ppt/charts/chart2.xml" ContentType="application/vnd.openxmlformats-officedocument.drawingml.chart+xml"/>
  <Override PartName="/ppt/notesSlides/notesSlide13.xml" ContentType="application/vnd.openxmlformats-officedocument.presentationml.notesSlide+xml"/>
  <Override PartName="/ppt/charts/chart3.xml" ContentType="application/vnd.openxmlformats-officedocument.drawingml.chart+xml"/>
  <Override PartName="/ppt/notesSlides/notesSlide14.xml" ContentType="application/vnd.openxmlformats-officedocument.presentationml.notesSlide+xml"/>
  <Override PartName="/ppt/charts/chart4.xml" ContentType="application/vnd.openxmlformats-officedocument.drawingml.chart+xml"/>
  <Override PartName="/ppt/notesSlides/notesSlide15.xml" ContentType="application/vnd.openxmlformats-officedocument.presentationml.notesSlide+xml"/>
  <Override PartName="/ppt/charts/chart5.xml" ContentType="application/vnd.openxmlformats-officedocument.drawingml.chart+xml"/>
  <Override PartName="/ppt/notesSlides/notesSlide16.xml" ContentType="application/vnd.openxmlformats-officedocument.presentationml.notesSlide+xml"/>
  <Override PartName="/ppt/charts/chart6.xml" ContentType="application/vnd.openxmlformats-officedocument.drawingml.chart+xml"/>
  <Override PartName="/ppt/notesSlides/notesSlide17.xml" ContentType="application/vnd.openxmlformats-officedocument.presentationml.notesSlide+xml"/>
  <Override PartName="/ppt/charts/chart7.xml" ContentType="application/vnd.openxmlformats-officedocument.drawingml.chart+xml"/>
  <Override PartName="/ppt/notesSlides/notesSlide18.xml" ContentType="application/vnd.openxmlformats-officedocument.presentationml.notesSlide+xml"/>
  <Override PartName="/ppt/charts/chart8.xml" ContentType="application/vnd.openxmlformats-officedocument.drawingml.chart+xml"/>
  <Override PartName="/ppt/notesSlides/notesSlide19.xml" ContentType="application/vnd.openxmlformats-officedocument.presentationml.notesSlide+xml"/>
  <Override PartName="/ppt/charts/chart9.xml" ContentType="application/vnd.openxmlformats-officedocument.drawingml.chart+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39"/>
  </p:notesMasterIdLst>
  <p:sldIdLst>
    <p:sldId id="353" r:id="rId2"/>
    <p:sldId id="670" r:id="rId3"/>
    <p:sldId id="696" r:id="rId4"/>
    <p:sldId id="697" r:id="rId5"/>
    <p:sldId id="698" r:id="rId6"/>
    <p:sldId id="699" r:id="rId7"/>
    <p:sldId id="700" r:id="rId8"/>
    <p:sldId id="701" r:id="rId9"/>
    <p:sldId id="702" r:id="rId10"/>
    <p:sldId id="703" r:id="rId11"/>
    <p:sldId id="704" r:id="rId12"/>
    <p:sldId id="705" r:id="rId13"/>
    <p:sldId id="706" r:id="rId14"/>
    <p:sldId id="707" r:id="rId15"/>
    <p:sldId id="708" r:id="rId16"/>
    <p:sldId id="746" r:id="rId17"/>
    <p:sldId id="747" r:id="rId18"/>
    <p:sldId id="709" r:id="rId19"/>
    <p:sldId id="710" r:id="rId20"/>
    <p:sldId id="711" r:id="rId21"/>
    <p:sldId id="745" r:id="rId22"/>
    <p:sldId id="712" r:id="rId23"/>
    <p:sldId id="713" r:id="rId24"/>
    <p:sldId id="714" r:id="rId25"/>
    <p:sldId id="715" r:id="rId26"/>
    <p:sldId id="716" r:id="rId27"/>
    <p:sldId id="717" r:id="rId28"/>
    <p:sldId id="718" r:id="rId29"/>
    <p:sldId id="719" r:id="rId30"/>
    <p:sldId id="720" r:id="rId31"/>
    <p:sldId id="721" r:id="rId32"/>
    <p:sldId id="722" r:id="rId33"/>
    <p:sldId id="723" r:id="rId34"/>
    <p:sldId id="724" r:id="rId35"/>
    <p:sldId id="732" r:id="rId36"/>
    <p:sldId id="734" r:id="rId37"/>
    <p:sldId id="733" r:id="rId38"/>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539" autoAdjust="0"/>
    <p:restoredTop sz="90893"/>
  </p:normalViewPr>
  <p:slideViewPr>
    <p:cSldViewPr>
      <p:cViewPr varScale="1">
        <p:scale>
          <a:sx n="166" d="100"/>
          <a:sy n="166" d="100"/>
        </p:scale>
        <p:origin x="184" y="5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D:\Dave_Data\Courses\ECE2202\Cosine%20and%20Sine%20Plots%20%20v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800" b="1" i="0" u="none" strike="noStrike" baseline="0">
                <a:solidFill>
                  <a:srgbClr val="000000"/>
                </a:solidFill>
                <a:latin typeface="Arial"/>
                <a:ea typeface="Arial"/>
                <a:cs typeface="Arial"/>
              </a:defRPr>
            </a:pPr>
            <a:r>
              <a:rPr lang="en-US"/>
              <a:t>Cosine and Sine Plots</a:t>
            </a:r>
          </a:p>
          <a:p>
            <a:pPr>
              <a:defRPr sz="1800" b="1" i="0" u="none" strike="noStrike" baseline="0">
                <a:solidFill>
                  <a:srgbClr val="000000"/>
                </a:solidFill>
                <a:latin typeface="Arial"/>
                <a:ea typeface="Arial"/>
                <a:cs typeface="Arial"/>
              </a:defRPr>
            </a:pPr>
            <a:r>
              <a:rPr lang="en-US"/>
              <a:t>cos(62.8[rad/s]t)</a:t>
            </a:r>
            <a:r>
              <a:rPr lang="en-US" baseline="0"/>
              <a:t> and sin(62.8[rad/s]t)</a:t>
            </a:r>
            <a:endParaRPr lang="en-US"/>
          </a:p>
        </c:rich>
      </c:tx>
      <c:layout>
        <c:manualLayout>
          <c:xMode val="edge"/>
          <c:yMode val="edge"/>
          <c:x val="0.28084062397123782"/>
          <c:y val="1.9575780483930164E-2"/>
        </c:manualLayout>
      </c:layout>
      <c:overlay val="0"/>
      <c:spPr>
        <a:noFill/>
        <a:ln w="25400">
          <a:noFill/>
        </a:ln>
      </c:spPr>
    </c:title>
    <c:autoTitleDeleted val="0"/>
    <c:plotArea>
      <c:layout>
        <c:manualLayout>
          <c:layoutTarget val="inner"/>
          <c:xMode val="edge"/>
          <c:yMode val="edge"/>
          <c:x val="8.990011098779134E-2"/>
          <c:y val="0.16150081566068517"/>
          <c:w val="0.86903440621531636"/>
          <c:h val="0.71615008156606852"/>
        </c:manualLayout>
      </c:layout>
      <c:scatterChart>
        <c:scatterStyle val="smoothMarker"/>
        <c:varyColors val="0"/>
        <c:ser>
          <c:idx val="0"/>
          <c:order val="0"/>
          <c:tx>
            <c:v>Cosine</c:v>
          </c:tx>
          <c:spPr>
            <a:ln w="38100">
              <a:solidFill>
                <a:srgbClr val="000080"/>
              </a:solidFill>
              <a:prstDash val="solid"/>
            </a:ln>
          </c:spPr>
          <c:marker>
            <c:symbol val="none"/>
          </c:marker>
          <c:xVal>
            <c:numRef>
              <c:f>'Cosine Data'!$A$6:$A$404</c:f>
              <c:numCache>
                <c:formatCode>General</c:formatCode>
                <c:ptCount val="399"/>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numCache>
            </c:numRef>
          </c:xVal>
          <c:yVal>
            <c:numRef>
              <c:f>'Cosine Data'!$B$6:$B$404</c:f>
              <c:numCache>
                <c:formatCode>General</c:formatCode>
                <c:ptCount val="399"/>
                <c:pt idx="0">
                  <c:v>0.99999998283062463</c:v>
                </c:pt>
                <c:pt idx="1">
                  <c:v>0.99801519245509906</c:v>
                </c:pt>
                <c:pt idx="2">
                  <c:v>0.99209192431009929</c:v>
                </c:pt>
                <c:pt idx="3">
                  <c:v>0.98225355345052257</c:v>
                </c:pt>
                <c:pt idx="4">
                  <c:v>0.96853890514196705</c:v>
                </c:pt>
                <c:pt idx="5">
                  <c:v>0.95100210164418186</c:v>
                </c:pt>
                <c:pt idx="6">
                  <c:v>0.92971234862782781</c:v>
                </c:pt>
                <c:pt idx="7">
                  <c:v>0.90475366206741747</c:v>
                </c:pt>
                <c:pt idx="8">
                  <c:v>0.87622453668819822</c:v>
                </c:pt>
                <c:pt idx="9">
                  <c:v>0.84423755727538963</c:v>
                </c:pt>
                <c:pt idx="10">
                  <c:v>0.80891895437967121</c:v>
                </c:pt>
                <c:pt idx="11">
                  <c:v>0.77040810617224231</c:v>
                </c:pt>
                <c:pt idx="12">
                  <c:v>0.72885698841529112</c:v>
                </c:pt>
                <c:pt idx="13">
                  <c:v>0.68442957471845678</c:v>
                </c:pt>
                <c:pt idx="14">
                  <c:v>0.63730118944806613</c:v>
                </c:pt>
                <c:pt idx="15">
                  <c:v>0.58765781584275245</c:v>
                </c:pt>
                <c:pt idx="16">
                  <c:v>0.53569536206586255</c:v>
                </c:pt>
                <c:pt idx="17">
                  <c:v>0.48161888809102688</c:v>
                </c:pt>
                <c:pt idx="18">
                  <c:v>0.42564179647184541</c:v>
                </c:pt>
                <c:pt idx="19">
                  <c:v>0.36798499018916314</c:v>
                </c:pt>
                <c:pt idx="20">
                  <c:v>0.30887600089933159</c:v>
                </c:pt>
                <c:pt idx="21">
                  <c:v>0.24854809102365855</c:v>
                </c:pt>
                <c:pt idx="22">
                  <c:v>0.18723933322248065</c:v>
                </c:pt>
                <c:pt idx="23">
                  <c:v>0.12519167088653929</c:v>
                </c:pt>
                <c:pt idx="24">
                  <c:v>6.2649963353252763E-2</c:v>
                </c:pt>
                <c:pt idx="25">
                  <c:v>-1.3898038424239433E-4</c:v>
                </c:pt>
                <c:pt idx="26">
                  <c:v>-6.2927375661996784E-2</c:v>
                </c:pt>
                <c:pt idx="27">
                  <c:v>-0.12546743998045343</c:v>
                </c:pt>
                <c:pt idx="28">
                  <c:v>-0.18751237083111247</c:v>
                </c:pt>
                <c:pt idx="29">
                  <c:v>-0.24881731965584275</c:v>
                </c:pt>
                <c:pt idx="30">
                  <c:v>-0.30914035809530727</c:v>
                </c:pt>
                <c:pt idx="31">
                  <c:v>-0.36824343271336896</c:v>
                </c:pt>
                <c:pt idx="32">
                  <c:v>-0.42589330442985085</c:v>
                </c:pt>
                <c:pt idx="33">
                  <c:v>-0.48186246895435253</c:v>
                </c:pt>
                <c:pt idx="34">
                  <c:v>-0.53593005458880538</c:v>
                </c:pt>
                <c:pt idx="35">
                  <c:v>-0.58788269385575997</c:v>
                </c:pt>
                <c:pt idx="36">
                  <c:v>-0.63751536551268873</c:v>
                </c:pt>
                <c:pt idx="37">
                  <c:v>-0.68463220362945532</c:v>
                </c:pt>
                <c:pt idx="38">
                  <c:v>-0.72904727053607887</c:v>
                </c:pt>
                <c:pt idx="39">
                  <c:v>-0.77058529059050096</c:v>
                </c:pt>
                <c:pt idx="40">
                  <c:v>-0.80908234187068173</c:v>
                </c:pt>
                <c:pt idx="41">
                  <c:v>-0.8443865030613914</c:v>
                </c:pt>
                <c:pt idx="42">
                  <c:v>-0.87635845298288118</c:v>
                </c:pt>
                <c:pt idx="43">
                  <c:v>-0.9048720203955104</c:v>
                </c:pt>
                <c:pt idx="44">
                  <c:v>-0.92981468191062533</c:v>
                </c:pt>
                <c:pt idx="45">
                  <c:v>-0.9510880060427821</c:v>
                </c:pt>
                <c:pt idx="46">
                  <c:v>-0.96860804165094538</c:v>
                </c:pt>
                <c:pt idx="47">
                  <c:v>-0.98230564923575192</c:v>
                </c:pt>
                <c:pt idx="48">
                  <c:v>-0.9921267737854389</c:v>
                </c:pt>
                <c:pt idx="49">
                  <c:v>-0.99803265809370056</c:v>
                </c:pt>
                <c:pt idx="50">
                  <c:v>-0.99999999570765619</c:v>
                </c:pt>
                <c:pt idx="51">
                  <c:v>-0.99802102290234829</c:v>
                </c:pt>
                <c:pt idx="52">
                  <c:v>-0.99210354931881151</c:v>
                </c:pt>
                <c:pt idx="53">
                  <c:v>-0.98227092714480457</c:v>
                </c:pt>
                <c:pt idx="54">
                  <c:v>-0.96856195895982777</c:v>
                </c:pt>
                <c:pt idx="55">
                  <c:v>-0.95103074460809922</c:v>
                </c:pt>
                <c:pt idx="56">
                  <c:v>-0.92974646770377434</c:v>
                </c:pt>
                <c:pt idx="57">
                  <c:v>-0.90479312261092759</c:v>
                </c:pt>
                <c:pt idx="58">
                  <c:v>-0.87626918297571732</c:v>
                </c:pt>
                <c:pt idx="59">
                  <c:v>-0.8442872131188075</c:v>
                </c:pt>
                <c:pt idx="60">
                  <c:v>-0.80897342382161463</c:v>
                </c:pt>
                <c:pt idx="61">
                  <c:v>-0.77046717425938427</c:v>
                </c:pt>
                <c:pt idx="62">
                  <c:v>-0.72892042204662255</c:v>
                </c:pt>
                <c:pt idx="63">
                  <c:v>-0.68449712356517733</c:v>
                </c:pt>
                <c:pt idx="64">
                  <c:v>-0.63737258694145593</c:v>
                </c:pt>
                <c:pt idx="65">
                  <c:v>-0.5877327802261384</c:v>
                </c:pt>
                <c:pt idx="66">
                  <c:v>-0.53577359750651632</c:v>
                </c:pt>
                <c:pt idx="67">
                  <c:v>-0.48170008584761254</c:v>
                </c:pt>
                <c:pt idx="68">
                  <c:v>-0.42572563611280878</c:v>
                </c:pt>
                <c:pt idx="69">
                  <c:v>-0.36807114085725406</c:v>
                </c:pt>
                <c:pt idx="70">
                  <c:v>-0.30896412261726947</c:v>
                </c:pt>
                <c:pt idx="71">
                  <c:v>-0.24863783603578804</c:v>
                </c:pt>
                <c:pt idx="72">
                  <c:v>-0.18733034736712401</c:v>
                </c:pt>
                <c:pt idx="73">
                  <c:v>-0.12528359499362765</c:v>
                </c:pt>
                <c:pt idx="74">
                  <c:v>-6.2742434661722774E-2</c:v>
                </c:pt>
                <c:pt idx="75">
                  <c:v>4.6326794880179829E-5</c:v>
                </c:pt>
                <c:pt idx="76">
                  <c:v>6.2834905431569027E-2</c:v>
                </c:pt>
                <c:pt idx="77">
                  <c:v>0.12537551802519548</c:v>
                </c:pt>
                <c:pt idx="78">
                  <c:v>0.18742135990359482</c:v>
                </c:pt>
                <c:pt idx="79">
                  <c:v>0.24872757891343958</c:v>
                </c:pt>
                <c:pt idx="80">
                  <c:v>0.30905224168284667</c:v>
                </c:pt>
                <c:pt idx="81">
                  <c:v>0.36815728836556899</c:v>
                </c:pt>
                <c:pt idx="82">
                  <c:v>0.42580947209905046</c:v>
                </c:pt>
                <c:pt idx="83">
                  <c:v>0.48178127946895344</c:v>
                </c:pt>
                <c:pt idx="84">
                  <c:v>0.53585182834772116</c:v>
                </c:pt>
                <c:pt idx="85">
                  <c:v>0.5878077395640221</c:v>
                </c:pt>
                <c:pt idx="86">
                  <c:v>0.63744397896320115</c:v>
                </c:pt>
                <c:pt idx="87">
                  <c:v>0.68456466653570325</c:v>
                </c:pt>
                <c:pt idx="88">
                  <c:v>0.72898384942040007</c:v>
                </c:pt>
                <c:pt idx="89">
                  <c:v>0.77052623573230616</c:v>
                </c:pt>
                <c:pt idx="90">
                  <c:v>0.80902788631877409</c:v>
                </c:pt>
                <c:pt idx="91">
                  <c:v>0.84433686171428357</c:v>
                </c:pt>
                <c:pt idx="92">
                  <c:v>0.87631382174073946</c:v>
                </c:pt>
                <c:pt idx="93">
                  <c:v>0.90483257538707162</c:v>
                </c:pt>
                <c:pt idx="94">
                  <c:v>0.92978057879813769</c:v>
                </c:pt>
                <c:pt idx="95">
                  <c:v>0.95105937940771457</c:v>
                </c:pt>
                <c:pt idx="96">
                  <c:v>0.96858500446288642</c:v>
                </c:pt>
                <c:pt idx="97">
                  <c:v>0.98228829240659732</c:v>
                </c:pt>
                <c:pt idx="98">
                  <c:v>0.99211516581062464</c:v>
                </c:pt>
                <c:pt idx="99">
                  <c:v>0.99802684478189885</c:v>
                </c:pt>
                <c:pt idx="100">
                  <c:v>1</c:v>
                </c:pt>
                <c:pt idx="101">
                  <c:v>0.99802684478189885</c:v>
                </c:pt>
                <c:pt idx="102">
                  <c:v>0.99211516581062464</c:v>
                </c:pt>
                <c:pt idx="103">
                  <c:v>0.98228829240659732</c:v>
                </c:pt>
                <c:pt idx="104">
                  <c:v>0.96858500446288642</c:v>
                </c:pt>
                <c:pt idx="105">
                  <c:v>0.95105937940771457</c:v>
                </c:pt>
                <c:pt idx="106">
                  <c:v>0.92978057879813769</c:v>
                </c:pt>
                <c:pt idx="107">
                  <c:v>0.90483257538707162</c:v>
                </c:pt>
                <c:pt idx="108">
                  <c:v>0.87631382174073946</c:v>
                </c:pt>
                <c:pt idx="109">
                  <c:v>0.84433686171428357</c:v>
                </c:pt>
                <c:pt idx="110">
                  <c:v>0.80902788631877409</c:v>
                </c:pt>
                <c:pt idx="111">
                  <c:v>0.77052623573230616</c:v>
                </c:pt>
                <c:pt idx="112">
                  <c:v>0.72898384942040007</c:v>
                </c:pt>
                <c:pt idx="113">
                  <c:v>0.68456466653570325</c:v>
                </c:pt>
                <c:pt idx="114">
                  <c:v>0.63744397896320115</c:v>
                </c:pt>
                <c:pt idx="115">
                  <c:v>0.5878077395640221</c:v>
                </c:pt>
                <c:pt idx="116">
                  <c:v>0.53585182834772116</c:v>
                </c:pt>
                <c:pt idx="117">
                  <c:v>0.48178127946895344</c:v>
                </c:pt>
                <c:pt idx="118">
                  <c:v>0.42580947209905046</c:v>
                </c:pt>
                <c:pt idx="119">
                  <c:v>0.36815728836556899</c:v>
                </c:pt>
                <c:pt idx="120">
                  <c:v>0.30905224168284667</c:v>
                </c:pt>
                <c:pt idx="121">
                  <c:v>0.24872757891343958</c:v>
                </c:pt>
                <c:pt idx="122">
                  <c:v>0.18742135990359482</c:v>
                </c:pt>
                <c:pt idx="123">
                  <c:v>0.12537551802519548</c:v>
                </c:pt>
                <c:pt idx="124">
                  <c:v>6.2834905431569027E-2</c:v>
                </c:pt>
                <c:pt idx="125">
                  <c:v>4.6326794880179829E-5</c:v>
                </c:pt>
                <c:pt idx="126">
                  <c:v>-6.2742434661722774E-2</c:v>
                </c:pt>
                <c:pt idx="127">
                  <c:v>-0.12528359499362765</c:v>
                </c:pt>
                <c:pt idx="128">
                  <c:v>-0.18733034736712401</c:v>
                </c:pt>
                <c:pt idx="129">
                  <c:v>-0.24863783603578804</c:v>
                </c:pt>
                <c:pt idx="130">
                  <c:v>-0.30896412261726947</c:v>
                </c:pt>
                <c:pt idx="131">
                  <c:v>-0.36807114085725406</c:v>
                </c:pt>
                <c:pt idx="132">
                  <c:v>-0.42572563611280878</c:v>
                </c:pt>
                <c:pt idx="133">
                  <c:v>-0.48170008584761254</c:v>
                </c:pt>
                <c:pt idx="134">
                  <c:v>-0.53577359750651632</c:v>
                </c:pt>
                <c:pt idx="135">
                  <c:v>-0.5877327802261384</c:v>
                </c:pt>
                <c:pt idx="136">
                  <c:v>-0.63737258694145593</c:v>
                </c:pt>
                <c:pt idx="137">
                  <c:v>-0.68449712356517733</c:v>
                </c:pt>
                <c:pt idx="138">
                  <c:v>-0.72892042204662255</c:v>
                </c:pt>
                <c:pt idx="139">
                  <c:v>-0.77046717425938427</c:v>
                </c:pt>
                <c:pt idx="140">
                  <c:v>-0.80897342382161463</c:v>
                </c:pt>
                <c:pt idx="141">
                  <c:v>-0.8442872131188075</c:v>
                </c:pt>
                <c:pt idx="142">
                  <c:v>-0.87626918297571732</c:v>
                </c:pt>
                <c:pt idx="143">
                  <c:v>-0.90479312261092759</c:v>
                </c:pt>
                <c:pt idx="144">
                  <c:v>-0.92974646770377434</c:v>
                </c:pt>
                <c:pt idx="145">
                  <c:v>-0.95103074460809922</c:v>
                </c:pt>
                <c:pt idx="146">
                  <c:v>-0.96856195895982777</c:v>
                </c:pt>
                <c:pt idx="147">
                  <c:v>-0.98227092714480457</c:v>
                </c:pt>
                <c:pt idx="148">
                  <c:v>-0.99210354931881151</c:v>
                </c:pt>
                <c:pt idx="149">
                  <c:v>-0.99802102290234829</c:v>
                </c:pt>
                <c:pt idx="150">
                  <c:v>-0.99999999570765619</c:v>
                </c:pt>
                <c:pt idx="151">
                  <c:v>-0.99803265809370056</c:v>
                </c:pt>
                <c:pt idx="152">
                  <c:v>-0.9921267737854389</c:v>
                </c:pt>
                <c:pt idx="153">
                  <c:v>-0.98230564923575192</c:v>
                </c:pt>
                <c:pt idx="154">
                  <c:v>-0.96860804165094538</c:v>
                </c:pt>
                <c:pt idx="155">
                  <c:v>-0.9510880060427821</c:v>
                </c:pt>
                <c:pt idx="156">
                  <c:v>-0.92981468191062533</c:v>
                </c:pt>
                <c:pt idx="157">
                  <c:v>-0.9048720203955104</c:v>
                </c:pt>
                <c:pt idx="158">
                  <c:v>-0.87635845298288118</c:v>
                </c:pt>
                <c:pt idx="159">
                  <c:v>-0.8443865030613914</c:v>
                </c:pt>
                <c:pt idx="160">
                  <c:v>-0.80908234187068173</c:v>
                </c:pt>
                <c:pt idx="161">
                  <c:v>-0.77058529059050096</c:v>
                </c:pt>
                <c:pt idx="162">
                  <c:v>-0.72904727053607887</c:v>
                </c:pt>
                <c:pt idx="163">
                  <c:v>-0.68463220362945532</c:v>
                </c:pt>
                <c:pt idx="164">
                  <c:v>-0.63751536551268873</c:v>
                </c:pt>
                <c:pt idx="165">
                  <c:v>-0.58788269385575997</c:v>
                </c:pt>
                <c:pt idx="166">
                  <c:v>-0.53593005458880538</c:v>
                </c:pt>
                <c:pt idx="167">
                  <c:v>-0.48186246895435253</c:v>
                </c:pt>
                <c:pt idx="168">
                  <c:v>-0.42589330442985085</c:v>
                </c:pt>
                <c:pt idx="169">
                  <c:v>-0.36824343271336896</c:v>
                </c:pt>
                <c:pt idx="170">
                  <c:v>-0.30914035809530727</c:v>
                </c:pt>
                <c:pt idx="171">
                  <c:v>-0.24881731965584275</c:v>
                </c:pt>
                <c:pt idx="172">
                  <c:v>-0.18751237083111247</c:v>
                </c:pt>
                <c:pt idx="173">
                  <c:v>-0.12546743998045343</c:v>
                </c:pt>
                <c:pt idx="174">
                  <c:v>-6.2927375661996784E-2</c:v>
                </c:pt>
                <c:pt idx="175">
                  <c:v>-1.3898038424239433E-4</c:v>
                </c:pt>
                <c:pt idx="176">
                  <c:v>6.2649963353252763E-2</c:v>
                </c:pt>
                <c:pt idx="177">
                  <c:v>0.12519167088653929</c:v>
                </c:pt>
                <c:pt idx="178">
                  <c:v>0.18723933322248065</c:v>
                </c:pt>
                <c:pt idx="179">
                  <c:v>0.24854809102365855</c:v>
                </c:pt>
                <c:pt idx="180">
                  <c:v>0.30887600089933159</c:v>
                </c:pt>
                <c:pt idx="181">
                  <c:v>0.36798499018916314</c:v>
                </c:pt>
                <c:pt idx="182">
                  <c:v>0.42564179647184541</c:v>
                </c:pt>
                <c:pt idx="183">
                  <c:v>0.48161888809102688</c:v>
                </c:pt>
                <c:pt idx="184">
                  <c:v>0.53569536206586255</c:v>
                </c:pt>
                <c:pt idx="185">
                  <c:v>0.58765781584275245</c:v>
                </c:pt>
                <c:pt idx="186">
                  <c:v>0.63730118944806613</c:v>
                </c:pt>
                <c:pt idx="187">
                  <c:v>0.68442957471845678</c:v>
                </c:pt>
                <c:pt idx="188">
                  <c:v>0.72885698841529112</c:v>
                </c:pt>
                <c:pt idx="189">
                  <c:v>0.77040810617224231</c:v>
                </c:pt>
                <c:pt idx="190">
                  <c:v>0.80891895437967121</c:v>
                </c:pt>
                <c:pt idx="191">
                  <c:v>0.84423755727538963</c:v>
                </c:pt>
                <c:pt idx="192">
                  <c:v>0.87622453668819822</c:v>
                </c:pt>
                <c:pt idx="193">
                  <c:v>0.90475366206741747</c:v>
                </c:pt>
                <c:pt idx="194">
                  <c:v>0.92971234862782781</c:v>
                </c:pt>
                <c:pt idx="195">
                  <c:v>0.95100210164418186</c:v>
                </c:pt>
                <c:pt idx="196">
                  <c:v>0.96853890514196705</c:v>
                </c:pt>
                <c:pt idx="197">
                  <c:v>0.98225355345052257</c:v>
                </c:pt>
                <c:pt idx="198">
                  <c:v>0.99209192431009929</c:v>
                </c:pt>
                <c:pt idx="199">
                  <c:v>0.99801519245509906</c:v>
                </c:pt>
                <c:pt idx="200">
                  <c:v>0.99999998283062463</c:v>
                </c:pt>
                <c:pt idx="201">
                  <c:v>0.99803846283770359</c:v>
                </c:pt>
                <c:pt idx="202">
                  <c:v>0.99213837324315468</c:v>
                </c:pt>
                <c:pt idx="203">
                  <c:v>0.98232299763211939</c:v>
                </c:pt>
                <c:pt idx="204">
                  <c:v>0.96863107052380693</c:v>
                </c:pt>
                <c:pt idx="205">
                  <c:v>0.95111662451305612</c:v>
                </c:pt>
                <c:pt idx="206">
                  <c:v>0.92984877704094415</c:v>
                </c:pt>
                <c:pt idx="207">
                  <c:v>0.90491145763590541</c:v>
                </c:pt>
                <c:pt idx="208">
                  <c:v>0.87640307670175899</c:v>
                </c:pt>
                <c:pt idx="209">
                  <c:v>0.84443613715970456</c:v>
                </c:pt>
                <c:pt idx="210">
                  <c:v>0.80913679047687026</c:v>
                </c:pt>
                <c:pt idx="211">
                  <c:v>0.77064433883346184</c:v>
                </c:pt>
                <c:pt idx="212">
                  <c:v>0.72911068539311463</c:v>
                </c:pt>
                <c:pt idx="213">
                  <c:v>0.684699734845854</c:v>
                </c:pt>
                <c:pt idx="214">
                  <c:v>0.63758674658930603</c:v>
                </c:pt>
                <c:pt idx="215">
                  <c:v>0.58795764310070842</c:v>
                </c:pt>
                <c:pt idx="216">
                  <c:v>0.53600827622909752</c:v>
                </c:pt>
                <c:pt idx="217">
                  <c:v>0.48194365430311281</c:v>
                </c:pt>
                <c:pt idx="218">
                  <c:v>0.42597713310449026</c:v>
                </c:pt>
                <c:pt idx="219">
                  <c:v>0.36832957389991383</c:v>
                </c:pt>
                <c:pt idx="220">
                  <c:v>0.30922847185389341</c:v>
                </c:pt>
                <c:pt idx="221">
                  <c:v>0.24890705826222587</c:v>
                </c:pt>
                <c:pt idx="222">
                  <c:v>0.18760338014889366</c:v>
                </c:pt>
                <c:pt idx="223">
                  <c:v>0.12555936085861302</c:v>
                </c:pt>
                <c:pt idx="224">
                  <c:v>6.3019845352213139E-2</c:v>
                </c:pt>
                <c:pt idx="225">
                  <c:v>2.3163397241194973E-4</c:v>
                </c:pt>
                <c:pt idx="226">
                  <c:v>-6.2557491506951945E-2</c:v>
                </c:pt>
                <c:pt idx="227">
                  <c:v>-0.1250997457047193</c:v>
                </c:pt>
                <c:pt idx="228">
                  <c:v>-0.18714831747044586</c:v>
                </c:pt>
                <c:pt idx="229">
                  <c:v>-0.24845834387782109</c:v>
                </c:pt>
                <c:pt idx="230">
                  <c:v>-0.30878787652978973</c:v>
                </c:pt>
                <c:pt idx="231">
                  <c:v>-0.36789883636203602</c:v>
                </c:pt>
                <c:pt idx="232">
                  <c:v>-0.42555795317688017</c:v>
                </c:pt>
                <c:pt idx="233">
                  <c:v>-0.4815376861998934</c:v>
                </c:pt>
                <c:pt idx="234">
                  <c:v>-0.5356171220264313</c:v>
                </c:pt>
                <c:pt idx="235">
                  <c:v>-0.58758284641450753</c:v>
                </c:pt>
                <c:pt idx="236">
                  <c:v>-0.6372297864836447</c:v>
                </c:pt>
                <c:pt idx="237">
                  <c:v>-0.68436201999612256</c:v>
                </c:pt>
                <c:pt idx="238">
                  <c:v>-0.728793548526949</c:v>
                </c:pt>
                <c:pt idx="239">
                  <c:v>-0.77034903147138667</c:v>
                </c:pt>
                <c:pt idx="240">
                  <c:v>-0.80886447799341032</c:v>
                </c:pt>
                <c:pt idx="241">
                  <c:v>-0.84418789418445528</c:v>
                </c:pt>
                <c:pt idx="242">
                  <c:v>-0.8761798828785643</c:v>
                </c:pt>
                <c:pt idx="243">
                  <c:v>-0.90471419375687911</c:v>
                </c:pt>
                <c:pt idx="244">
                  <c:v>-0.92967822157059077</c:v>
                </c:pt>
                <c:pt idx="245">
                  <c:v>-0.95097345051620874</c:v>
                </c:pt>
                <c:pt idx="246">
                  <c:v>-0.96851584300950266</c:v>
                </c:pt>
                <c:pt idx="247">
                  <c:v>-0.98223617132390073</c:v>
                </c:pt>
                <c:pt idx="248">
                  <c:v>-0.99208029078458781</c:v>
                </c:pt>
                <c:pt idx="249">
                  <c:v>-0.99800935344020103</c:v>
                </c:pt>
                <c:pt idx="250">
                  <c:v>-0.99999996136890557</c:v>
                </c:pt>
                <c:pt idx="251">
                  <c:v>-0.99804425901385807</c:v>
                </c:pt>
                <c:pt idx="252">
                  <c:v>-0.99214996418367218</c:v>
                </c:pt>
                <c:pt idx="253">
                  <c:v>-0.98234033759555051</c:v>
                </c:pt>
                <c:pt idx="254">
                  <c:v>-0.96865409108127287</c:v>
                </c:pt>
                <c:pt idx="255">
                  <c:v>-0.95114523481829105</c:v>
                </c:pt>
                <c:pt idx="256">
                  <c:v>-0.92988286418880173</c:v>
                </c:pt>
                <c:pt idx="257">
                  <c:v>-0.90495088710791827</c:v>
                </c:pt>
                <c:pt idx="258">
                  <c:v>-0.87644769289699032</c:v>
                </c:pt>
                <c:pt idx="259">
                  <c:v>-0.84448576400879738</c:v>
                </c:pt>
                <c:pt idx="260">
                  <c:v>-0.80919123213687216</c:v>
                </c:pt>
                <c:pt idx="261">
                  <c:v>-0.77070338046068176</c:v>
                </c:pt>
                <c:pt idx="262">
                  <c:v>-0.729174093990963</c:v>
                </c:pt>
                <c:pt idx="263">
                  <c:v>-0.68476726018431922</c:v>
                </c:pt>
                <c:pt idx="264">
                  <c:v>-0.63765812219244022</c:v>
                </c:pt>
                <c:pt idx="265">
                  <c:v>-0.58803258729822416</c:v>
                </c:pt>
                <c:pt idx="266">
                  <c:v>-0.5360864932679259</c:v>
                </c:pt>
                <c:pt idx="267">
                  <c:v>-0.48202483551453729</c:v>
                </c:pt>
                <c:pt idx="268">
                  <c:v>-0.42606095812224898</c:v>
                </c:pt>
                <c:pt idx="269">
                  <c:v>-0.36841571192446437</c:v>
                </c:pt>
                <c:pt idx="270">
                  <c:v>-0.30931658295785136</c:v>
                </c:pt>
                <c:pt idx="271">
                  <c:v>-0.24899679473182135</c:v>
                </c:pt>
                <c:pt idx="272">
                  <c:v>-0.18769438785616016</c:v>
                </c:pt>
                <c:pt idx="273">
                  <c:v>-0.12565128065888559</c:v>
                </c:pt>
                <c:pt idx="274">
                  <c:v>-6.3112314501424668E-2</c:v>
                </c:pt>
                <c:pt idx="275">
                  <c:v>-3.2428755859388798E-4</c:v>
                </c:pt>
                <c:pt idx="276">
                  <c:v>6.2465019123615476E-2</c:v>
                </c:pt>
                <c:pt idx="277">
                  <c:v>0.12500781944895795</c:v>
                </c:pt>
                <c:pt idx="278">
                  <c:v>0.18705730011180211</c:v>
                </c:pt>
                <c:pt idx="279">
                  <c:v>0.24836859459904723</c:v>
                </c:pt>
                <c:pt idx="280">
                  <c:v>0.30869974950940116</c:v>
                </c:pt>
                <c:pt idx="281">
                  <c:v>0.36781267937661311</c:v>
                </c:pt>
                <c:pt idx="282">
                  <c:v>0.42547410622863358</c:v>
                </c:pt>
                <c:pt idx="283">
                  <c:v>0.48145648017491011</c:v>
                </c:pt>
                <c:pt idx="284">
                  <c:v>0.53553887738889505</c:v>
                </c:pt>
                <c:pt idx="285">
                  <c:v>0.58750787194204823</c:v>
                </c:pt>
                <c:pt idx="286">
                  <c:v>0.63715837804880526</c:v>
                </c:pt>
                <c:pt idx="287">
                  <c:v>0.68429445939875466</c:v>
                </c:pt>
                <c:pt idx="288">
                  <c:v>0.7287301023821432</c:v>
                </c:pt>
                <c:pt idx="289">
                  <c:v>0.77028995015732626</c:v>
                </c:pt>
                <c:pt idx="290">
                  <c:v>0.80880999466330161</c:v>
                </c:pt>
                <c:pt idx="291">
                  <c:v>0.84413822384643245</c:v>
                </c:pt>
                <c:pt idx="292">
                  <c:v>0.87613522154720069</c:v>
                </c:pt>
                <c:pt idx="293">
                  <c:v>0.9046747176796528</c:v>
                </c:pt>
                <c:pt idx="294">
                  <c:v>0.92964408653235708</c:v>
                </c:pt>
                <c:pt idx="295">
                  <c:v>0.95094479122442499</c:v>
                </c:pt>
                <c:pt idx="296">
                  <c:v>0.96849277256263167</c:v>
                </c:pt>
                <c:pt idx="297">
                  <c:v>0.98221878076508784</c:v>
                </c:pt>
                <c:pt idx="298">
                  <c:v>0.99206864874237677</c:v>
                </c:pt>
                <c:pt idx="299">
                  <c:v>0.99800350585770436</c:v>
                </c:pt>
                <c:pt idx="300">
                  <c:v>0.9999999313224992</c:v>
                </c:pt>
                <c:pt idx="301">
                  <c:v>0.99805004662211427</c:v>
                </c:pt>
                <c:pt idx="302">
                  <c:v>0.99216154660689237</c:v>
                </c:pt>
                <c:pt idx="303">
                  <c:v>0.98235766912589684</c:v>
                </c:pt>
                <c:pt idx="304">
                  <c:v>0.96867710332314638</c:v>
                </c:pt>
                <c:pt idx="305">
                  <c:v>0.95117383695824154</c:v>
                </c:pt>
                <c:pt idx="306">
                  <c:v>0.92991694335390562</c:v>
                </c:pt>
                <c:pt idx="307">
                  <c:v>0.90499030881121079</c:v>
                </c:pt>
                <c:pt idx="308">
                  <c:v>0.87649230156819236</c:v>
                </c:pt>
                <c:pt idx="309">
                  <c:v>0.84453538360824321</c:v>
                </c:pt>
                <c:pt idx="310">
                  <c:v>0.80924566685021959</c:v>
                </c:pt>
                <c:pt idx="311">
                  <c:v>0.77076241547165336</c:v>
                </c:pt>
                <c:pt idx="312">
                  <c:v>0.72923749632907875</c:v>
                </c:pt>
                <c:pt idx="313">
                  <c:v>0.68483477964427064</c:v>
                </c:pt>
                <c:pt idx="314">
                  <c:v>0.63772949232147802</c:v>
                </c:pt>
                <c:pt idx="315">
                  <c:v>0.58810752644766306</c:v>
                </c:pt>
                <c:pt idx="316">
                  <c:v>0.53616470570461849</c:v>
                </c:pt>
                <c:pt idx="317">
                  <c:v>0.48210601258792835</c:v>
                </c:pt>
                <c:pt idx="318">
                  <c:v>0.42614477948240664</c:v>
                </c:pt>
                <c:pt idx="319">
                  <c:v>0.36850184678628028</c:v>
                </c:pt>
                <c:pt idx="320">
                  <c:v>0.30940469140642141</c:v>
                </c:pt>
                <c:pt idx="321">
                  <c:v>0.24908652906385537</c:v>
                </c:pt>
                <c:pt idx="322">
                  <c:v>0.18778539395212721</c:v>
                </c:pt>
                <c:pt idx="323">
                  <c:v>0.1257431993804794</c:v>
                </c:pt>
                <c:pt idx="324">
                  <c:v>6.3204783108834928E-2</c:v>
                </c:pt>
                <c:pt idx="325">
                  <c:v>4.1694114199014251E-4</c:v>
                </c:pt>
                <c:pt idx="326">
                  <c:v>-6.2372546204034554E-2</c:v>
                </c:pt>
                <c:pt idx="327">
                  <c:v>-0.12491589212004175</c:v>
                </c:pt>
                <c:pt idx="328">
                  <c:v>-0.18696628114732811</c:v>
                </c:pt>
                <c:pt idx="329">
                  <c:v>-0.24827884318810481</c:v>
                </c:pt>
                <c:pt idx="330">
                  <c:v>-0.30861161983891999</c:v>
                </c:pt>
                <c:pt idx="331">
                  <c:v>-0.36772651923363159</c:v>
                </c:pt>
                <c:pt idx="332">
                  <c:v>-0.42539025562782307</c:v>
                </c:pt>
                <c:pt idx="333">
                  <c:v>-0.48137527001677172</c:v>
                </c:pt>
                <c:pt idx="334">
                  <c:v>-0.53546062815392337</c:v>
                </c:pt>
                <c:pt idx="335">
                  <c:v>-0.58743289242601582</c:v>
                </c:pt>
                <c:pt idx="336">
                  <c:v>-0.63708696414415877</c:v>
                </c:pt>
                <c:pt idx="337">
                  <c:v>-0.68422689292693128</c:v>
                </c:pt>
                <c:pt idx="338">
                  <c:v>-0.72866664998141584</c:v>
                </c:pt>
                <c:pt idx="339">
                  <c:v>-0.77023086223056603</c:v>
                </c:pt>
                <c:pt idx="340">
                  <c:v>-0.8087555043898117</c:v>
                </c:pt>
                <c:pt idx="341">
                  <c:v>-0.84408854626174656</c:v>
                </c:pt>
                <c:pt idx="342">
                  <c:v>-0.87609055269448977</c:v>
                </c:pt>
                <c:pt idx="343">
                  <c:v>-0.90463523383607647</c:v>
                </c:pt>
                <c:pt idx="344">
                  <c:v>-0.92960994351341941</c:v>
                </c:pt>
                <c:pt idx="345">
                  <c:v>-0.95091612376907786</c:v>
                </c:pt>
                <c:pt idx="346">
                  <c:v>-0.96846969380155323</c:v>
                </c:pt>
                <c:pt idx="347">
                  <c:v>-0.98220138177423377</c:v>
                </c:pt>
                <c:pt idx="348">
                  <c:v>-0.9920569981835663</c:v>
                </c:pt>
                <c:pt idx="349">
                  <c:v>-0.99799764970765936</c:v>
                </c:pt>
                <c:pt idx="350">
                  <c:v>-0.99999989269140566</c:v>
                </c:pt>
                <c:pt idx="351">
                  <c:v>-0.99805582566242257</c:v>
                </c:pt>
                <c:pt idx="352">
                  <c:v>-0.99217312051271522</c:v>
                </c:pt>
                <c:pt idx="353">
                  <c:v>-0.98237499222300917</c:v>
                </c:pt>
                <c:pt idx="354">
                  <c:v>-0.96870010724922917</c:v>
                </c:pt>
                <c:pt idx="355">
                  <c:v>-0.95120243093266166</c:v>
                </c:pt>
                <c:pt idx="356">
                  <c:v>-0.92995101453596241</c:v>
                </c:pt>
                <c:pt idx="357">
                  <c:v>-0.90502972274544269</c:v>
                </c:pt>
                <c:pt idx="358">
                  <c:v>-0.87653690271498075</c:v>
                </c:pt>
                <c:pt idx="359">
                  <c:v>-0.84458499595761649</c:v>
                </c:pt>
                <c:pt idx="360">
                  <c:v>-0.8093000946164467</c:v>
                </c:pt>
                <c:pt idx="361">
                  <c:v>-0.77082144386587026</c:v>
                </c:pt>
                <c:pt idx="362">
                  <c:v>-0.72930089240691964</c:v>
                </c:pt>
                <c:pt idx="363">
                  <c:v>-0.68490229322512941</c:v>
                </c:pt>
                <c:pt idx="364">
                  <c:v>-0.63780085697580857</c:v>
                </c:pt>
                <c:pt idx="365">
                  <c:v>-0.58818246054838241</c:v>
                </c:pt>
                <c:pt idx="366">
                  <c:v>-0.53624291353850595</c:v>
                </c:pt>
                <c:pt idx="367">
                  <c:v>-0.48218718552258988</c:v>
                </c:pt>
                <c:pt idx="368">
                  <c:v>-0.42622859718424605</c:v>
                </c:pt>
                <c:pt idx="369">
                  <c:v>-0.36858797848462288</c:v>
                </c:pt>
                <c:pt idx="370">
                  <c:v>-0.30949279719885048</c:v>
                </c:pt>
                <c:pt idx="371">
                  <c:v>-0.24917626125755934</c:v>
                </c:pt>
                <c:pt idx="372">
                  <c:v>-0.18787639843601706</c:v>
                </c:pt>
                <c:pt idx="373">
                  <c:v>-0.12583511702260711</c:v>
                </c:pt>
                <c:pt idx="374">
                  <c:v>-6.3297251173653632E-2</c:v>
                </c:pt>
                <c:pt idx="375">
                  <c:v>-5.0959472180708745E-4</c:v>
                </c:pt>
                <c:pt idx="376">
                  <c:v>6.2280072749004808E-2</c:v>
                </c:pt>
                <c:pt idx="377">
                  <c:v>0.12482396371876339</c:v>
                </c:pt>
                <c:pt idx="378">
                  <c:v>0.18687526057780696</c:v>
                </c:pt>
                <c:pt idx="379">
                  <c:v>0.24818908964576777</c:v>
                </c:pt>
                <c:pt idx="380">
                  <c:v>0.30852348751910447</c:v>
                </c:pt>
                <c:pt idx="381">
                  <c:v>0.36764035593383437</c:v>
                </c:pt>
                <c:pt idx="382">
                  <c:v>0.42530640137517012</c:v>
                </c:pt>
                <c:pt idx="383">
                  <c:v>0.4812940557261785</c:v>
                </c:pt>
                <c:pt idx="384">
                  <c:v>0.53538237432218949</c:v>
                </c:pt>
                <c:pt idx="385">
                  <c:v>0.58735790786705688</c:v>
                </c:pt>
                <c:pt idx="386">
                  <c:v>0.63701554477031963</c:v>
                </c:pt>
                <c:pt idx="387">
                  <c:v>0.68415932058123496</c:v>
                </c:pt>
                <c:pt idx="388">
                  <c:v>0.72860319132531282</c:v>
                </c:pt>
                <c:pt idx="389">
                  <c:v>0.77017176769161555</c:v>
                </c:pt>
                <c:pt idx="390">
                  <c:v>0.80870100717340831</c:v>
                </c:pt>
                <c:pt idx="391">
                  <c:v>0.84403886143082318</c:v>
                </c:pt>
                <c:pt idx="392">
                  <c:v>0.8760458763208151</c:v>
                </c:pt>
                <c:pt idx="393">
                  <c:v>0.90459574222648842</c:v>
                </c:pt>
                <c:pt idx="394">
                  <c:v>0.92957579251407063</c:v>
                </c:pt>
                <c:pt idx="395">
                  <c:v>0.95088744815041204</c:v>
                </c:pt>
                <c:pt idx="396">
                  <c:v>0.96844660672646488</c:v>
                </c:pt>
                <c:pt idx="397">
                  <c:v>0.9821839743514873</c:v>
                </c:pt>
                <c:pt idx="398">
                  <c:v>0.99204533910825632</c:v>
                </c:pt>
              </c:numCache>
            </c:numRef>
          </c:yVal>
          <c:smooth val="1"/>
          <c:extLst>
            <c:ext xmlns:c16="http://schemas.microsoft.com/office/drawing/2014/chart" uri="{C3380CC4-5D6E-409C-BE32-E72D297353CC}">
              <c16:uniqueId val="{00000000-5AE5-C543-A133-774A7E21A8A7}"/>
            </c:ext>
          </c:extLst>
        </c:ser>
        <c:ser>
          <c:idx val="1"/>
          <c:order val="1"/>
          <c:tx>
            <c:v>Sine</c:v>
          </c:tx>
          <c:spPr>
            <a:ln w="38100">
              <a:solidFill>
                <a:srgbClr val="FF00FF"/>
              </a:solidFill>
              <a:prstDash val="solid"/>
            </a:ln>
          </c:spPr>
          <c:marker>
            <c:symbol val="none"/>
          </c:marker>
          <c:xVal>
            <c:numRef>
              <c:f>'Cosine Data'!$A$6:$A$404</c:f>
              <c:numCache>
                <c:formatCode>General</c:formatCode>
                <c:ptCount val="399"/>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numCache>
            </c:numRef>
          </c:xVal>
          <c:yVal>
            <c:numRef>
              <c:f>'Cosine Data'!$C$6:$C$404</c:f>
              <c:numCache>
                <c:formatCode>General</c:formatCode>
                <c:ptCount val="399"/>
                <c:pt idx="0">
                  <c:v>1.8530717852646665E-4</c:v>
                </c:pt>
                <c:pt idx="1">
                  <c:v>6.2973610574681496E-2</c:v>
                </c:pt>
                <c:pt idx="2">
                  <c:v>0.12551340055422033</c:v>
                </c:pt>
                <c:pt idx="3">
                  <c:v>0.18755787569126878</c:v>
                </c:pt>
                <c:pt idx="4">
                  <c:v>0.24886218922608483</c:v>
                </c:pt>
                <c:pt idx="5">
                  <c:v>0.3091844153063818</c:v>
                </c:pt>
                <c:pt idx="6">
                  <c:v>0.36828650370184407</c:v>
                </c:pt>
                <c:pt idx="7">
                  <c:v>0.42593521922423527</c:v>
                </c:pt>
                <c:pt idx="8">
                  <c:v>0.48190306214585571</c:v>
                </c:pt>
                <c:pt idx="9">
                  <c:v>0.53596916598409206</c:v>
                </c:pt>
                <c:pt idx="10">
                  <c:v>0.5879201691091227</c:v>
                </c:pt>
                <c:pt idx="11">
                  <c:v>0.63755105673514412</c:v>
                </c:pt>
                <c:pt idx="12">
                  <c:v>0.68466596997235973</c:v>
                </c:pt>
                <c:pt idx="13">
                  <c:v>0.72907897874696148</c:v>
                </c:pt>
                <c:pt idx="14">
                  <c:v>0.77061481553891764</c:v>
                </c:pt>
                <c:pt idx="15">
                  <c:v>0.80910956704202042</c:v>
                </c:pt>
                <c:pt idx="16">
                  <c:v>0.84441132101667404</c:v>
                </c:pt>
                <c:pt idx="17">
                  <c:v>0.87638076578275204</c:v>
                </c:pt>
                <c:pt idx="18">
                  <c:v>0.90489173998673467</c:v>
                </c:pt>
                <c:pt idx="19">
                  <c:v>0.92983173047357415</c:v>
                </c:pt>
                <c:pt idx="20">
                  <c:v>0.9511023162985337</c:v>
                </c:pt>
                <c:pt idx="21">
                  <c:v>0.96861955712678816</c:v>
                </c:pt>
                <c:pt idx="22">
                  <c:v>0.98231432448804334</c:v>
                </c:pt>
                <c:pt idx="23">
                  <c:v>0.99213257457894022</c:v>
                </c:pt>
                <c:pt idx="24">
                  <c:v>0.99803556153667994</c:v>
                </c:pt>
                <c:pt idx="25">
                  <c:v>0.99999999034222631</c:v>
                </c:pt>
                <c:pt idx="26">
                  <c:v>0.99801810874968289</c:v>
                </c:pt>
                <c:pt idx="27">
                  <c:v>0.99209773787906164</c:v>
                </c:pt>
                <c:pt idx="28">
                  <c:v>0.98226224135171525</c:v>
                </c:pt>
                <c:pt idx="29">
                  <c:v>0.96855043309023525</c:v>
                </c:pt>
                <c:pt idx="30">
                  <c:v>0.95101642414666276</c:v>
                </c:pt>
                <c:pt idx="31">
                  <c:v>0.92972940916348046</c:v>
                </c:pt>
                <c:pt idx="32">
                  <c:v>0.90477339331007212</c:v>
                </c:pt>
                <c:pt idx="33">
                  <c:v>0.87624686077224589</c:v>
                </c:pt>
                <c:pt idx="34">
                  <c:v>0.84426238610306459</c:v>
                </c:pt>
                <c:pt idx="35">
                  <c:v>0.80894618996871159</c:v>
                </c:pt>
                <c:pt idx="36">
                  <c:v>0.77043764104255896</c:v>
                </c:pt>
                <c:pt idx="37">
                  <c:v>0.72888870601311695</c:v>
                </c:pt>
                <c:pt idx="38">
                  <c:v>0.68446334987630519</c:v>
                </c:pt>
                <c:pt idx="39">
                  <c:v>0.63733688887867868</c:v>
                </c:pt>
                <c:pt idx="40">
                  <c:v>0.5876952986650934</c:v>
                </c:pt>
                <c:pt idx="41">
                  <c:v>0.53573448036107862</c:v>
                </c:pt>
                <c:pt idx="42">
                  <c:v>0.48165948748618176</c:v>
                </c:pt>
                <c:pt idx="43">
                  <c:v>0.42568371674912231</c:v>
                </c:pt>
                <c:pt idx="44">
                  <c:v>0.36802806591813436</c:v>
                </c:pt>
                <c:pt idx="45">
                  <c:v>0.30892006208979833</c:v>
                </c:pt>
                <c:pt idx="46">
                  <c:v>0.24859296379648502</c:v>
                </c:pt>
                <c:pt idx="47">
                  <c:v>0.18728484049577515</c:v>
                </c:pt>
                <c:pt idx="48">
                  <c:v>0.12523763307447389</c:v>
                </c:pt>
                <c:pt idx="49">
                  <c:v>6.2696199074765965E-2</c:v>
                </c:pt>
                <c:pt idx="50">
                  <c:v>-9.2653589660934388E-5</c:v>
                </c:pt>
                <c:pt idx="51">
                  <c:v>-6.2881140614259992E-2</c:v>
                </c:pt>
                <c:pt idx="52">
                  <c:v>-0.12542147913741269</c:v>
                </c:pt>
                <c:pt idx="53">
                  <c:v>-0.18746686556852149</c:v>
                </c:pt>
                <c:pt idx="54">
                  <c:v>-0.24877244955159505</c:v>
                </c:pt>
                <c:pt idx="55">
                  <c:v>-0.30909630022076356</c:v>
                </c:pt>
                <c:pt idx="56">
                  <c:v>-0.36820036093457931</c:v>
                </c:pt>
                <c:pt idx="57">
                  <c:v>-0.42585138872142581</c:v>
                </c:pt>
                <c:pt idx="58">
                  <c:v>-0.48182187472868926</c:v>
                </c:pt>
                <c:pt idx="59">
                  <c:v>-0.53589094204332033</c:v>
                </c:pt>
                <c:pt idx="60">
                  <c:v>-0.5878452173406995</c:v>
                </c:pt>
                <c:pt idx="61">
                  <c:v>-0.63747967292201535</c:v>
                </c:pt>
                <c:pt idx="62">
                  <c:v>-0.68459843581721225</c:v>
                </c:pt>
                <c:pt idx="63">
                  <c:v>-0.72901556076053575</c:v>
                </c:pt>
                <c:pt idx="64">
                  <c:v>-0.7705557639882763</c:v>
                </c:pt>
                <c:pt idx="65">
                  <c:v>-0.80905511496291382</c:v>
                </c:pt>
                <c:pt idx="66">
                  <c:v>-0.84436168329391015</c:v>
                </c:pt>
                <c:pt idx="67">
                  <c:v>-0.87633613830219437</c:v>
                </c:pt>
                <c:pt idx="68">
                  <c:v>-0.90485229886227525</c:v>
                </c:pt>
                <c:pt idx="69">
                  <c:v>-0.92979763135213434</c:v>
                </c:pt>
                <c:pt idx="70">
                  <c:v>-0.95107369374583217</c:v>
                </c:pt>
                <c:pt idx="71">
                  <c:v>-0.96859652409630326</c:v>
                </c:pt>
                <c:pt idx="72">
                  <c:v>-0.98229697187526377</c:v>
                </c:pt>
                <c:pt idx="73">
                  <c:v>-0.99212097086266282</c:v>
                </c:pt>
                <c:pt idx="74">
                  <c:v>-0.99802975250877135</c:v>
                </c:pt>
                <c:pt idx="75">
                  <c:v>-0.99999999892691405</c:v>
                </c:pt>
                <c:pt idx="76">
                  <c:v>-0.99802393491308905</c:v>
                </c:pt>
                <c:pt idx="77">
                  <c:v>-0.99210935862933669</c:v>
                </c:pt>
                <c:pt idx="78">
                  <c:v>-0.98227961082977144</c:v>
                </c:pt>
                <c:pt idx="79">
                  <c:v>-0.96857348275071964</c:v>
                </c:pt>
                <c:pt idx="80">
                  <c:v>-0.95104506302845992</c:v>
                </c:pt>
                <c:pt idx="81">
                  <c:v>-0.92976352424867226</c:v>
                </c:pt>
                <c:pt idx="82">
                  <c:v>-0.9048128499699416</c:v>
                </c:pt>
                <c:pt idx="83">
                  <c:v>-0.87629150329856453</c:v>
                </c:pt>
                <c:pt idx="84">
                  <c:v>-0.84431203832256496</c:v>
                </c:pt>
                <c:pt idx="85">
                  <c:v>-0.80900065593832171</c:v>
                </c:pt>
                <c:pt idx="86">
                  <c:v>-0.77049670582265439</c:v>
                </c:pt>
                <c:pt idx="87">
                  <c:v>-0.72895213651573953</c:v>
                </c:pt>
                <c:pt idx="88">
                  <c:v>-0.6845308957850007</c:v>
                </c:pt>
                <c:pt idx="89">
                  <c:v>-0.63740828363632251</c:v>
                </c:pt>
                <c:pt idx="90">
                  <c:v>-0.58777026052580839</c:v>
                </c:pt>
                <c:pt idx="91">
                  <c:v>-0.53581271350209181</c:v>
                </c:pt>
                <c:pt idx="92">
                  <c:v>-0.48174068317523216</c:v>
                </c:pt>
                <c:pt idx="93">
                  <c:v>-0.42576755456281473</c:v>
                </c:pt>
                <c:pt idx="94">
                  <c:v>-0.36811421500642971</c:v>
                </c:pt>
                <c:pt idx="95">
                  <c:v>-0.30900818248165035</c:v>
                </c:pt>
                <c:pt idx="96">
                  <c:v>-0.24868270774147175</c:v>
                </c:pt>
                <c:pt idx="97">
                  <c:v>-0.18737585383642985</c:v>
                </c:pt>
                <c:pt idx="98">
                  <c:v>-0.12532955664390094</c:v>
                </c:pt>
                <c:pt idx="99">
                  <c:v>-6.2788670114023601E-2</c:v>
                </c:pt>
                <c:pt idx="100">
                  <c:v>0</c:v>
                </c:pt>
                <c:pt idx="101">
                  <c:v>6.2788670114023601E-2</c:v>
                </c:pt>
                <c:pt idx="102">
                  <c:v>0.12532955664390094</c:v>
                </c:pt>
                <c:pt idx="103">
                  <c:v>0.18737585383642985</c:v>
                </c:pt>
                <c:pt idx="104">
                  <c:v>0.24868270774147175</c:v>
                </c:pt>
                <c:pt idx="105">
                  <c:v>0.30900818248165035</c:v>
                </c:pt>
                <c:pt idx="106">
                  <c:v>0.36811421500642971</c:v>
                </c:pt>
                <c:pt idx="107">
                  <c:v>0.42576755456281473</c:v>
                </c:pt>
                <c:pt idx="108">
                  <c:v>0.48174068317523216</c:v>
                </c:pt>
                <c:pt idx="109">
                  <c:v>0.53581271350209181</c:v>
                </c:pt>
                <c:pt idx="110">
                  <c:v>0.58777026052580839</c:v>
                </c:pt>
                <c:pt idx="111">
                  <c:v>0.63740828363632251</c:v>
                </c:pt>
                <c:pt idx="112">
                  <c:v>0.6845308957850007</c:v>
                </c:pt>
                <c:pt idx="113">
                  <c:v>0.72895213651573953</c:v>
                </c:pt>
                <c:pt idx="114">
                  <c:v>0.77049670582265439</c:v>
                </c:pt>
                <c:pt idx="115">
                  <c:v>0.80900065593832171</c:v>
                </c:pt>
                <c:pt idx="116">
                  <c:v>0.84431203832256496</c:v>
                </c:pt>
                <c:pt idx="117">
                  <c:v>0.87629150329856453</c:v>
                </c:pt>
                <c:pt idx="118">
                  <c:v>0.9048128499699416</c:v>
                </c:pt>
                <c:pt idx="119">
                  <c:v>0.92976352424867226</c:v>
                </c:pt>
                <c:pt idx="120">
                  <c:v>0.95104506302845992</c:v>
                </c:pt>
                <c:pt idx="121">
                  <c:v>0.96857348275071964</c:v>
                </c:pt>
                <c:pt idx="122">
                  <c:v>0.98227961082977144</c:v>
                </c:pt>
                <c:pt idx="123">
                  <c:v>0.99210935862933669</c:v>
                </c:pt>
                <c:pt idx="124">
                  <c:v>0.99802393491308905</c:v>
                </c:pt>
                <c:pt idx="125">
                  <c:v>0.99999999892691405</c:v>
                </c:pt>
                <c:pt idx="126">
                  <c:v>0.99802975250877135</c:v>
                </c:pt>
                <c:pt idx="127">
                  <c:v>0.99212097086266282</c:v>
                </c:pt>
                <c:pt idx="128">
                  <c:v>0.98229697187526377</c:v>
                </c:pt>
                <c:pt idx="129">
                  <c:v>0.96859652409630326</c:v>
                </c:pt>
                <c:pt idx="130">
                  <c:v>0.95107369374583217</c:v>
                </c:pt>
                <c:pt idx="131">
                  <c:v>0.92979763135213434</c:v>
                </c:pt>
                <c:pt idx="132">
                  <c:v>0.90485229886227525</c:v>
                </c:pt>
                <c:pt idx="133">
                  <c:v>0.87633613830219437</c:v>
                </c:pt>
                <c:pt idx="134">
                  <c:v>0.84436168329391015</c:v>
                </c:pt>
                <c:pt idx="135">
                  <c:v>0.80905511496291382</c:v>
                </c:pt>
                <c:pt idx="136">
                  <c:v>0.7705557639882763</c:v>
                </c:pt>
                <c:pt idx="137">
                  <c:v>0.72901556076053575</c:v>
                </c:pt>
                <c:pt idx="138">
                  <c:v>0.68459843581721225</c:v>
                </c:pt>
                <c:pt idx="139">
                  <c:v>0.63747967292201535</c:v>
                </c:pt>
                <c:pt idx="140">
                  <c:v>0.5878452173406995</c:v>
                </c:pt>
                <c:pt idx="141">
                  <c:v>0.53589094204332033</c:v>
                </c:pt>
                <c:pt idx="142">
                  <c:v>0.48182187472868926</c:v>
                </c:pt>
                <c:pt idx="143">
                  <c:v>0.42585138872142581</c:v>
                </c:pt>
                <c:pt idx="144">
                  <c:v>0.36820036093457931</c:v>
                </c:pt>
                <c:pt idx="145">
                  <c:v>0.30909630022076356</c:v>
                </c:pt>
                <c:pt idx="146">
                  <c:v>0.24877244955159505</c:v>
                </c:pt>
                <c:pt idx="147">
                  <c:v>0.18746686556852149</c:v>
                </c:pt>
                <c:pt idx="148">
                  <c:v>0.12542147913741269</c:v>
                </c:pt>
                <c:pt idx="149">
                  <c:v>6.2881140614259992E-2</c:v>
                </c:pt>
                <c:pt idx="150">
                  <c:v>9.2653589660934388E-5</c:v>
                </c:pt>
                <c:pt idx="151">
                  <c:v>-6.2696199074765965E-2</c:v>
                </c:pt>
                <c:pt idx="152">
                  <c:v>-0.12523763307447389</c:v>
                </c:pt>
                <c:pt idx="153">
                  <c:v>-0.18728484049577515</c:v>
                </c:pt>
                <c:pt idx="154">
                  <c:v>-0.24859296379648502</c:v>
                </c:pt>
                <c:pt idx="155">
                  <c:v>-0.30892006208979833</c:v>
                </c:pt>
                <c:pt idx="156">
                  <c:v>-0.36802806591813436</c:v>
                </c:pt>
                <c:pt idx="157">
                  <c:v>-0.42568371674912231</c:v>
                </c:pt>
                <c:pt idx="158">
                  <c:v>-0.48165948748618176</c:v>
                </c:pt>
                <c:pt idx="159">
                  <c:v>-0.53573448036107862</c:v>
                </c:pt>
                <c:pt idx="160">
                  <c:v>-0.5876952986650934</c:v>
                </c:pt>
                <c:pt idx="161">
                  <c:v>-0.63733688887867868</c:v>
                </c:pt>
                <c:pt idx="162">
                  <c:v>-0.68446334987630519</c:v>
                </c:pt>
                <c:pt idx="163">
                  <c:v>-0.72888870601311695</c:v>
                </c:pt>
                <c:pt idx="164">
                  <c:v>-0.77043764104255896</c:v>
                </c:pt>
                <c:pt idx="165">
                  <c:v>-0.80894618996871159</c:v>
                </c:pt>
                <c:pt idx="166">
                  <c:v>-0.84426238610306459</c:v>
                </c:pt>
                <c:pt idx="167">
                  <c:v>-0.87624686077224589</c:v>
                </c:pt>
                <c:pt idx="168">
                  <c:v>-0.90477339331007212</c:v>
                </c:pt>
                <c:pt idx="169">
                  <c:v>-0.92972940916348046</c:v>
                </c:pt>
                <c:pt idx="170">
                  <c:v>-0.95101642414666276</c:v>
                </c:pt>
                <c:pt idx="171">
                  <c:v>-0.96855043309023525</c:v>
                </c:pt>
                <c:pt idx="172">
                  <c:v>-0.98226224135171525</c:v>
                </c:pt>
                <c:pt idx="173">
                  <c:v>-0.99209773787906164</c:v>
                </c:pt>
                <c:pt idx="174">
                  <c:v>-0.99801810874968289</c:v>
                </c:pt>
                <c:pt idx="175">
                  <c:v>-0.99999999034222631</c:v>
                </c:pt>
                <c:pt idx="176">
                  <c:v>-0.99803556153667994</c:v>
                </c:pt>
                <c:pt idx="177">
                  <c:v>-0.99213257457894022</c:v>
                </c:pt>
                <c:pt idx="178">
                  <c:v>-0.98231432448804334</c:v>
                </c:pt>
                <c:pt idx="179">
                  <c:v>-0.96861955712678816</c:v>
                </c:pt>
                <c:pt idx="180">
                  <c:v>-0.9511023162985337</c:v>
                </c:pt>
                <c:pt idx="181">
                  <c:v>-0.92983173047357415</c:v>
                </c:pt>
                <c:pt idx="182">
                  <c:v>-0.90489173998673467</c:v>
                </c:pt>
                <c:pt idx="183">
                  <c:v>-0.87638076578275204</c:v>
                </c:pt>
                <c:pt idx="184">
                  <c:v>-0.84441132101667404</c:v>
                </c:pt>
                <c:pt idx="185">
                  <c:v>-0.80910956704202042</c:v>
                </c:pt>
                <c:pt idx="186">
                  <c:v>-0.77061481553891764</c:v>
                </c:pt>
                <c:pt idx="187">
                  <c:v>-0.72907897874696148</c:v>
                </c:pt>
                <c:pt idx="188">
                  <c:v>-0.68466596997235973</c:v>
                </c:pt>
                <c:pt idx="189">
                  <c:v>-0.63755105673514412</c:v>
                </c:pt>
                <c:pt idx="190">
                  <c:v>-0.5879201691091227</c:v>
                </c:pt>
                <c:pt idx="191">
                  <c:v>-0.53596916598409206</c:v>
                </c:pt>
                <c:pt idx="192">
                  <c:v>-0.48190306214585571</c:v>
                </c:pt>
                <c:pt idx="193">
                  <c:v>-0.42593521922423527</c:v>
                </c:pt>
                <c:pt idx="194">
                  <c:v>-0.36828650370184407</c:v>
                </c:pt>
                <c:pt idx="195">
                  <c:v>-0.3091844153063818</c:v>
                </c:pt>
                <c:pt idx="196">
                  <c:v>-0.24886218922608483</c:v>
                </c:pt>
                <c:pt idx="197">
                  <c:v>-0.18755787569126878</c:v>
                </c:pt>
                <c:pt idx="198">
                  <c:v>-0.12551340055422033</c:v>
                </c:pt>
                <c:pt idx="199">
                  <c:v>-6.2973610574681496E-2</c:v>
                </c:pt>
                <c:pt idx="200">
                  <c:v>-1.8530717852646665E-4</c:v>
                </c:pt>
                <c:pt idx="201">
                  <c:v>6.2603727497281089E-2</c:v>
                </c:pt>
                <c:pt idx="202">
                  <c:v>0.12514570842992095</c:v>
                </c:pt>
                <c:pt idx="203">
                  <c:v>0.18719382554733788</c:v>
                </c:pt>
                <c:pt idx="204">
                  <c:v>0.24850321771740469</c:v>
                </c:pt>
                <c:pt idx="205">
                  <c:v>0.30883193904596429</c:v>
                </c:pt>
                <c:pt idx="206">
                  <c:v>0.36794191367043333</c:v>
                </c:pt>
                <c:pt idx="207">
                  <c:v>0.42559987528106841</c:v>
                </c:pt>
                <c:pt idx="208">
                  <c:v>0.48157828766223543</c:v>
                </c:pt>
                <c:pt idx="209">
                  <c:v>0.53565624262095246</c:v>
                </c:pt>
                <c:pt idx="210">
                  <c:v>0.58762033175919748</c:v>
                </c:pt>
                <c:pt idx="211">
                  <c:v>0.63726548864969645</c:v>
                </c:pt>
                <c:pt idx="212">
                  <c:v>0.68439579809170548</c:v>
                </c:pt>
                <c:pt idx="213">
                  <c:v>0.72882526925321223</c:v>
                </c:pt>
                <c:pt idx="214">
                  <c:v>0.77037856964849694</c:v>
                </c:pt>
                <c:pt idx="215">
                  <c:v>0.8088917170545511</c:v>
                </c:pt>
                <c:pt idx="216">
                  <c:v>0.84421272663583524</c:v>
                </c:pt>
                <c:pt idx="217">
                  <c:v>0.87620221072362159</c:v>
                </c:pt>
                <c:pt idx="218">
                  <c:v>0.90473392888300563</c:v>
                </c:pt>
                <c:pt idx="219">
                  <c:v>0.92969528609685226</c:v>
                </c:pt>
                <c:pt idx="220">
                  <c:v>0.95098777710068694</c:v>
                </c:pt>
                <c:pt idx="221">
                  <c:v>0.96852737511504805</c:v>
                </c:pt>
                <c:pt idx="222">
                  <c:v>0.98224486344124484</c:v>
                </c:pt>
                <c:pt idx="223">
                  <c:v>0.99208610861193725</c:v>
                </c:pt>
                <c:pt idx="224">
                  <c:v>0.99801227401860304</c:v>
                </c:pt>
                <c:pt idx="225">
                  <c:v>0.99999997317285105</c:v>
                </c:pt>
                <c:pt idx="226">
                  <c:v>0.99804136199676496</c:v>
                </c:pt>
                <c:pt idx="227">
                  <c:v>0.99214416977806941</c:v>
                </c:pt>
                <c:pt idx="228">
                  <c:v>0.98233166866796129</c:v>
                </c:pt>
                <c:pt idx="229">
                  <c:v>0.9686425818419766</c:v>
                </c:pt>
                <c:pt idx="230">
                  <c:v>0.95113093068631904</c:v>
                </c:pt>
                <c:pt idx="231">
                  <c:v>0.92986582161269904</c:v>
                </c:pt>
                <c:pt idx="232">
                  <c:v>0.90493117334298101</c:v>
                </c:pt>
                <c:pt idx="233">
                  <c:v>0.87642538573985462</c:v>
                </c:pt>
                <c:pt idx="234">
                  <c:v>0.84446095149043043</c:v>
                </c:pt>
                <c:pt idx="235">
                  <c:v>0.80916401217517409</c:v>
                </c:pt>
                <c:pt idx="236">
                  <c:v>0.77067386047407138</c:v>
                </c:pt>
                <c:pt idx="237">
                  <c:v>0.7291423904744716</c:v>
                </c:pt>
                <c:pt idx="238">
                  <c:v>0.68473349824986485</c:v>
                </c:pt>
                <c:pt idx="239">
                  <c:v>0.63762243507509719</c:v>
                </c:pt>
                <c:pt idx="240">
                  <c:v>0.58799511583043595</c:v>
                </c:pt>
                <c:pt idx="241">
                  <c:v>0.53604738532373697</c:v>
                </c:pt>
                <c:pt idx="242">
                  <c:v>0.48198424542603596</c:v>
                </c:pt>
                <c:pt idx="243">
                  <c:v>0.42601904607052504</c:v>
                </c:pt>
                <c:pt idx="244">
                  <c:v>0.36837264330748504</c:v>
                </c:pt>
                <c:pt idx="245">
                  <c:v>0.30927252773774755</c:v>
                </c:pt>
                <c:pt idx="246">
                  <c:v>0.24895192676416955</c:v>
                </c:pt>
                <c:pt idx="247">
                  <c:v>0.18764888420388942</c:v>
                </c:pt>
                <c:pt idx="248">
                  <c:v>0.12560532089353374</c:v>
                </c:pt>
                <c:pt idx="249">
                  <c:v>6.3066079994493332E-2</c:v>
                </c:pt>
                <c:pt idx="250">
                  <c:v>2.7796076580030647E-4</c:v>
                </c:pt>
                <c:pt idx="251">
                  <c:v>-6.2511255382363656E-2</c:v>
                </c:pt>
                <c:pt idx="252">
                  <c:v>-0.1250537827110321</c:v>
                </c:pt>
                <c:pt idx="253">
                  <c:v>-0.18710280899190138</c:v>
                </c:pt>
                <c:pt idx="254">
                  <c:v>-0.24841346950500315</c:v>
                </c:pt>
                <c:pt idx="255">
                  <c:v>-0.30874381335090412</c:v>
                </c:pt>
                <c:pt idx="256">
                  <c:v>-0.36785575826406541</c:v>
                </c:pt>
                <c:pt idx="257">
                  <c:v>-0.42551603015937217</c:v>
                </c:pt>
                <c:pt idx="258">
                  <c:v>-0.4814970837040895</c:v>
                </c:pt>
                <c:pt idx="259">
                  <c:v>-0.53557800028238445</c:v>
                </c:pt>
                <c:pt idx="260">
                  <c:v>-0.58754535980876454</c:v>
                </c:pt>
                <c:pt idx="261">
                  <c:v>-0.63719408294998903</c:v>
                </c:pt>
                <c:pt idx="262">
                  <c:v>-0.68432824043178164</c:v>
                </c:pt>
                <c:pt idx="263">
                  <c:v>-0.72876182623657015</c:v>
                </c:pt>
                <c:pt idx="264">
                  <c:v>-0.77031949164097546</c:v>
                </c:pt>
                <c:pt idx="265">
                  <c:v>-0.80883723719630785</c:v>
                </c:pt>
                <c:pt idx="266">
                  <c:v>-0.84416305992130336</c:v>
                </c:pt>
                <c:pt idx="267">
                  <c:v>-0.87615755315307486</c:v>
                </c:pt>
                <c:pt idx="268">
                  <c:v>-0.90469445668908088</c:v>
                </c:pt>
                <c:pt idx="269">
                  <c:v>-0.92966115504908031</c:v>
                </c:pt>
                <c:pt idx="270">
                  <c:v>-0.95095912189077747</c:v>
                </c:pt>
                <c:pt idx="271">
                  <c:v>-0.96850430882535532</c:v>
                </c:pt>
                <c:pt idx="272">
                  <c:v>-0.98222747709850866</c:v>
                </c:pt>
                <c:pt idx="273">
                  <c:v>-0.99207447082806333</c:v>
                </c:pt>
                <c:pt idx="274">
                  <c:v>-0.99800643071989936</c:v>
                </c:pt>
                <c:pt idx="275">
                  <c:v>-0.99999994741878828</c:v>
                </c:pt>
                <c:pt idx="276">
                  <c:v>-0.99804715388897647</c:v>
                </c:pt>
                <c:pt idx="277">
                  <c:v>-0.99215575645995058</c:v>
                </c:pt>
                <c:pt idx="278">
                  <c:v>-0.98234900441486839</c:v>
                </c:pt>
                <c:pt idx="279">
                  <c:v>-0.96866559824167087</c:v>
                </c:pt>
                <c:pt idx="280">
                  <c:v>-0.95115953690894195</c:v>
                </c:pt>
                <c:pt idx="281">
                  <c:v>-0.92989990476921591</c:v>
                </c:pt>
                <c:pt idx="282">
                  <c:v>-0.90497059893067544</c:v>
                </c:pt>
                <c:pt idx="283">
                  <c:v>-0.87646999817311855</c:v>
                </c:pt>
                <c:pt idx="284">
                  <c:v>-0.84451057471475277</c:v>
                </c:pt>
                <c:pt idx="285">
                  <c:v>-0.80921845036190687</c:v>
                </c:pt>
                <c:pt idx="286">
                  <c:v>-0.77073289879323026</c:v>
                </c:pt>
                <c:pt idx="287">
                  <c:v>-0.72920579594252144</c:v>
                </c:pt>
                <c:pt idx="288">
                  <c:v>-0.68480102064914528</c:v>
                </c:pt>
                <c:pt idx="289">
                  <c:v>-0.63769380794125941</c:v>
                </c:pt>
                <c:pt idx="290">
                  <c:v>-0.58807005750399333</c:v>
                </c:pt>
                <c:pt idx="291">
                  <c:v>-0.53612560006158105</c:v>
                </c:pt>
                <c:pt idx="292">
                  <c:v>-0.48206542456853047</c:v>
                </c:pt>
                <c:pt idx="293">
                  <c:v>-0.4261028692595728</c:v>
                </c:pt>
                <c:pt idx="294">
                  <c:v>-0.3684587797507603</c:v>
                </c:pt>
                <c:pt idx="295">
                  <c:v>-0.30936063751410697</c:v>
                </c:pt>
                <c:pt idx="296">
                  <c:v>-0.24904166216508147</c:v>
                </c:pt>
                <c:pt idx="297">
                  <c:v>-0.18773989110560471</c:v>
                </c:pt>
                <c:pt idx="298">
                  <c:v>-0.12569724015456643</c:v>
                </c:pt>
                <c:pt idx="299">
                  <c:v>-6.3158548872904341E-2</c:v>
                </c:pt>
                <c:pt idx="300">
                  <c:v>-3.7061435068971632E-4</c:v>
                </c:pt>
                <c:pt idx="301">
                  <c:v>6.2418782730804846E-2</c:v>
                </c:pt>
                <c:pt idx="302">
                  <c:v>0.12496185591859379</c:v>
                </c:pt>
                <c:pt idx="303">
                  <c:v>0.18701179083024397</c:v>
                </c:pt>
                <c:pt idx="304">
                  <c:v>0.24832371916004783</c:v>
                </c:pt>
                <c:pt idx="305">
                  <c:v>0.30865568500537383</c:v>
                </c:pt>
                <c:pt idx="306">
                  <c:v>0.36776959969976991</c:v>
                </c:pt>
                <c:pt idx="307">
                  <c:v>0.42543218138475286</c:v>
                </c:pt>
                <c:pt idx="308">
                  <c:v>0.48141587561244076</c:v>
                </c:pt>
                <c:pt idx="309">
                  <c:v>0.53549975334604727</c:v>
                </c:pt>
                <c:pt idx="310">
                  <c:v>0.58747038281443897</c:v>
                </c:pt>
                <c:pt idx="311">
                  <c:v>0.63712267178017012</c:v>
                </c:pt>
                <c:pt idx="312">
                  <c:v>0.68426067689711412</c:v>
                </c:pt>
                <c:pt idx="313">
                  <c:v>0.72869837696373607</c:v>
                </c:pt>
                <c:pt idx="314">
                  <c:v>0.77026040702050236</c:v>
                </c:pt>
                <c:pt idx="315">
                  <c:v>0.80878275039445013</c:v>
                </c:pt>
                <c:pt idx="316">
                  <c:v>0.84411338595989571</c:v>
                </c:pt>
                <c:pt idx="317">
                  <c:v>0.87611288806098964</c:v>
                </c:pt>
                <c:pt idx="318">
                  <c:v>0.90465497672863715</c:v>
                </c:pt>
                <c:pt idx="319">
                  <c:v>0.92962701602045794</c:v>
                </c:pt>
                <c:pt idx="320">
                  <c:v>0.9509304585171815</c:v>
                </c:pt>
                <c:pt idx="321">
                  <c:v>0.96848123422135601</c:v>
                </c:pt>
                <c:pt idx="322">
                  <c:v>0.9822100823236567</c:v>
                </c:pt>
                <c:pt idx="323">
                  <c:v>0.99206282452754024</c:v>
                </c:pt>
                <c:pt idx="324">
                  <c:v>0.99800057885362226</c:v>
                </c:pt>
                <c:pt idx="325">
                  <c:v>0.99999991308003833</c:v>
                </c:pt>
                <c:pt idx="326">
                  <c:v>0.99805293721326505</c:v>
                </c:pt>
                <c:pt idx="327">
                  <c:v>0.9921673346244847</c:v>
                </c:pt>
                <c:pt idx="328">
                  <c:v>0.98236633172861654</c:v>
                </c:pt>
                <c:pt idx="329">
                  <c:v>0.96868860632567388</c:v>
                </c:pt>
                <c:pt idx="330">
                  <c:v>0.95118813496615795</c:v>
                </c:pt>
                <c:pt idx="331">
                  <c:v>0.92993397994283311</c:v>
                </c:pt>
                <c:pt idx="332">
                  <c:v>0.90501001674948067</c:v>
                </c:pt>
                <c:pt idx="333">
                  <c:v>0.87651460308216211</c:v>
                </c:pt>
                <c:pt idx="334">
                  <c:v>0.84456019068921651</c:v>
                </c:pt>
                <c:pt idx="335">
                  <c:v>0.80927288160175304</c:v>
                </c:pt>
                <c:pt idx="336">
                  <c:v>0.77079193049588901</c:v>
                </c:pt>
                <c:pt idx="337">
                  <c:v>0.72926919515056832</c:v>
                </c:pt>
                <c:pt idx="338">
                  <c:v>0.68486853716962415</c:v>
                </c:pt>
                <c:pt idx="339">
                  <c:v>0.6377651753330208</c:v>
                </c:pt>
                <c:pt idx="340">
                  <c:v>0.58814499412915289</c:v>
                </c:pt>
                <c:pt idx="341">
                  <c:v>0.53620381019695429</c:v>
                </c:pt>
                <c:pt idx="342">
                  <c:v>0.48214659957264389</c:v>
                </c:pt>
                <c:pt idx="343">
                  <c:v>0.42618668879066046</c:v>
                </c:pt>
                <c:pt idx="344">
                  <c:v>0.36854491303093195</c:v>
                </c:pt>
                <c:pt idx="345">
                  <c:v>0.30944874463470018</c:v>
                </c:pt>
                <c:pt idx="346">
                  <c:v>0.24913139542804674</c:v>
                </c:pt>
                <c:pt idx="347">
                  <c:v>0.18783089639562997</c:v>
                </c:pt>
                <c:pt idx="348">
                  <c:v>0.12578915833652585</c:v>
                </c:pt>
                <c:pt idx="349">
                  <c:v>6.3251017209117161E-2</c:v>
                </c:pt>
                <c:pt idx="350">
                  <c:v>4.632679323957413E-4</c:v>
                </c:pt>
                <c:pt idx="351">
                  <c:v>-6.2326309543402056E-2</c:v>
                </c:pt>
                <c:pt idx="352">
                  <c:v>-0.12486992805339875</c:v>
                </c:pt>
                <c:pt idx="353">
                  <c:v>-0.18692077106315047</c:v>
                </c:pt>
                <c:pt idx="354">
                  <c:v>-0.24823396668331268</c:v>
                </c:pt>
                <c:pt idx="355">
                  <c:v>-0.30856755401013092</c:v>
                </c:pt>
                <c:pt idx="356">
                  <c:v>-0.3676834379782889</c:v>
                </c:pt>
                <c:pt idx="357">
                  <c:v>-0.42534832895793434</c:v>
                </c:pt>
                <c:pt idx="358">
                  <c:v>-0.48133466338798858</c:v>
                </c:pt>
                <c:pt idx="359">
                  <c:v>-0.53542150181261194</c:v>
                </c:pt>
                <c:pt idx="360">
                  <c:v>-0.58739540077686214</c:v>
                </c:pt>
                <c:pt idx="361">
                  <c:v>-0.63705125514085204</c:v>
                </c:pt>
                <c:pt idx="362">
                  <c:v>-0.6841931074882811</c:v>
                </c:pt>
                <c:pt idx="363">
                  <c:v>-0.72863492143525399</c:v>
                </c:pt>
                <c:pt idx="364">
                  <c:v>-0.770201315787583</c:v>
                </c:pt>
                <c:pt idx="365">
                  <c:v>-0.80872825664944492</c:v>
                </c:pt>
                <c:pt idx="366">
                  <c:v>-0.84406370475203729</c:v>
                </c:pt>
                <c:pt idx="367">
                  <c:v>-0.87606821544774893</c:v>
                </c:pt>
                <c:pt idx="368">
                  <c:v>-0.90461548900201227</c:v>
                </c:pt>
                <c:pt idx="369">
                  <c:v>-0.92959286901127802</c:v>
                </c:pt>
                <c:pt idx="370">
                  <c:v>-0.95090178698014405</c:v>
                </c:pt>
                <c:pt idx="371">
                  <c:v>-0.96845815130324786</c:v>
                </c:pt>
                <c:pt idx="372">
                  <c:v>-0.9821926791168375</c:v>
                </c:pt>
                <c:pt idx="373">
                  <c:v>-0.99205116971046747</c:v>
                </c:pt>
                <c:pt idx="374">
                  <c:v>-0.99799471841982179</c:v>
                </c:pt>
                <c:pt idx="375">
                  <c:v>-0.9999998701566013</c:v>
                </c:pt>
                <c:pt idx="376">
                  <c:v>-0.99805871196958085</c:v>
                </c:pt>
                <c:pt idx="377">
                  <c:v>-0.99217890427157185</c:v>
                </c:pt>
                <c:pt idx="378">
                  <c:v>-0.98238365060905652</c:v>
                </c:pt>
                <c:pt idx="379">
                  <c:v>-0.96871160609378737</c:v>
                </c:pt>
                <c:pt idx="380">
                  <c:v>-0.9512167248577208</c:v>
                </c:pt>
                <c:pt idx="381">
                  <c:v>-0.92996804713325698</c:v>
                </c:pt>
                <c:pt idx="382">
                  <c:v>-0.90504942679905764</c:v>
                </c:pt>
                <c:pt idx="383">
                  <c:v>-0.87655920046660063</c:v>
                </c:pt>
                <c:pt idx="384">
                  <c:v>-0.84460979941339487</c:v>
                </c:pt>
                <c:pt idx="385">
                  <c:v>-0.80932730589424318</c:v>
                </c:pt>
                <c:pt idx="386">
                  <c:v>-0.77085095558153971</c:v>
                </c:pt>
                <c:pt idx="387">
                  <c:v>-0.72933258809806589</c:v>
                </c:pt>
                <c:pt idx="388">
                  <c:v>-0.68493604781072059</c:v>
                </c:pt>
                <c:pt idx="389">
                  <c:v>-0.63783653724976597</c:v>
                </c:pt>
                <c:pt idx="390">
                  <c:v>-0.58821992570527137</c:v>
                </c:pt>
                <c:pt idx="391">
                  <c:v>-0.53628201572918666</c:v>
                </c:pt>
                <c:pt idx="392">
                  <c:v>-0.48222777043767928</c:v>
                </c:pt>
                <c:pt idx="393">
                  <c:v>-0.42627050466307015</c:v>
                </c:pt>
                <c:pt idx="394">
                  <c:v>-0.3686310431472607</c:v>
                </c:pt>
                <c:pt idx="395">
                  <c:v>-0.30953684909877427</c:v>
                </c:pt>
                <c:pt idx="396">
                  <c:v>-0.24922112655229683</c:v>
                </c:pt>
                <c:pt idx="397">
                  <c:v>-0.18792190007318735</c:v>
                </c:pt>
                <c:pt idx="398">
                  <c:v>-0.12588107543862459</c:v>
                </c:pt>
              </c:numCache>
            </c:numRef>
          </c:yVal>
          <c:smooth val="1"/>
          <c:extLst>
            <c:ext xmlns:c16="http://schemas.microsoft.com/office/drawing/2014/chart" uri="{C3380CC4-5D6E-409C-BE32-E72D297353CC}">
              <c16:uniqueId val="{00000001-5AE5-C543-A133-774A7E21A8A7}"/>
            </c:ext>
          </c:extLst>
        </c:ser>
        <c:dLbls>
          <c:showLegendKey val="0"/>
          <c:showVal val="0"/>
          <c:showCatName val="0"/>
          <c:showSerName val="0"/>
          <c:showPercent val="0"/>
          <c:showBubbleSize val="0"/>
        </c:dLbls>
        <c:axId val="129647168"/>
        <c:axId val="129647744"/>
      </c:scatterChart>
      <c:valAx>
        <c:axId val="129647168"/>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062153163152051"/>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9647744"/>
        <c:crosses val="autoZero"/>
        <c:crossBetween val="midCat"/>
      </c:valAx>
      <c:valAx>
        <c:axId val="129647744"/>
        <c:scaling>
          <c:orientation val="minMax"/>
          <c:max val="1.5"/>
          <c:min val="-1.5"/>
        </c:scaling>
        <c:delete val="0"/>
        <c:axPos val="l"/>
        <c:title>
          <c:tx>
            <c:rich>
              <a:bodyPr/>
              <a:lstStyle/>
              <a:p>
                <a:pPr>
                  <a:defRPr sz="1800" b="1" i="0" u="none" strike="noStrike" baseline="0">
                    <a:solidFill>
                      <a:srgbClr val="000000"/>
                    </a:solidFill>
                    <a:latin typeface="Arial"/>
                    <a:ea typeface="Arial"/>
                    <a:cs typeface="Arial"/>
                  </a:defRPr>
                </a:pPr>
                <a:r>
                  <a:rPr lang="en-US"/>
                  <a:t>Cosine</a:t>
                </a:r>
                <a:r>
                  <a:rPr lang="en-US" baseline="0"/>
                  <a:t> and Sine Values</a:t>
                </a:r>
                <a:endParaRPr lang="en-US"/>
              </a:p>
            </c:rich>
          </c:tx>
          <c:layout>
            <c:manualLayout>
              <c:xMode val="edge"/>
              <c:yMode val="edge"/>
              <c:x val="1.6645350510161246E-2"/>
              <c:y val="0.2779092507682953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9647168"/>
        <c:crosses val="autoZero"/>
        <c:crossBetween val="midCat"/>
        <c:majorUnit val="0.5"/>
        <c:minorUnit val="0.1"/>
      </c:valAx>
      <c:spPr>
        <a:solidFill>
          <a:srgbClr val="C0C0C0"/>
        </a:solidFill>
        <a:ln w="12700">
          <a:solidFill>
            <a:srgbClr val="808080"/>
          </a:solidFill>
          <a:prstDash val="solid"/>
        </a:ln>
      </c:spPr>
    </c:plotArea>
    <c:legend>
      <c:legendPos val="t"/>
      <c:layout>
        <c:manualLayout>
          <c:xMode val="edge"/>
          <c:yMode val="edge"/>
          <c:x val="0.38015912414760117"/>
          <c:y val="0.16827515653502936"/>
          <c:w val="0.24855511859666676"/>
          <c:h val="5.6328472941215138E-2"/>
        </c:manualLayout>
      </c:layout>
      <c:overlay val="0"/>
      <c:txPr>
        <a:bodyPr/>
        <a:lstStyle/>
        <a:p>
          <a:pPr>
            <a:defRPr sz="1800"/>
          </a:pPr>
          <a:endParaRPr lang="en-US"/>
        </a:p>
      </c:txPr>
    </c:legend>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800" b="1" i="0" u="none" strike="noStrike" baseline="0">
                <a:solidFill>
                  <a:srgbClr val="000000"/>
                </a:solidFill>
                <a:latin typeface="Arial"/>
                <a:ea typeface="Arial"/>
                <a:cs typeface="Arial"/>
              </a:defRPr>
            </a:pPr>
            <a:r>
              <a:rPr lang="en-US"/>
              <a:t>Cosine and Sine Plots</a:t>
            </a:r>
          </a:p>
          <a:p>
            <a:pPr>
              <a:defRPr sz="1800" b="1" i="0" u="none" strike="noStrike" baseline="0">
                <a:solidFill>
                  <a:srgbClr val="000000"/>
                </a:solidFill>
                <a:latin typeface="Arial"/>
                <a:ea typeface="Arial"/>
                <a:cs typeface="Arial"/>
              </a:defRPr>
            </a:pPr>
            <a:r>
              <a:rPr lang="en-US"/>
              <a:t>cos(62.8[rad/s]t)</a:t>
            </a:r>
            <a:r>
              <a:rPr lang="en-US" baseline="0"/>
              <a:t> and sin(62.8[rad/s]t)</a:t>
            </a:r>
            <a:endParaRPr lang="en-US"/>
          </a:p>
        </c:rich>
      </c:tx>
      <c:layout>
        <c:manualLayout>
          <c:xMode val="edge"/>
          <c:yMode val="edge"/>
          <c:x val="0.28084062397123782"/>
          <c:y val="1.9575780483930164E-2"/>
        </c:manualLayout>
      </c:layout>
      <c:overlay val="0"/>
      <c:spPr>
        <a:noFill/>
        <a:ln w="25400">
          <a:noFill/>
        </a:ln>
      </c:spPr>
    </c:title>
    <c:autoTitleDeleted val="0"/>
    <c:plotArea>
      <c:layout>
        <c:manualLayout>
          <c:layoutTarget val="inner"/>
          <c:xMode val="edge"/>
          <c:yMode val="edge"/>
          <c:x val="8.990011098779134E-2"/>
          <c:y val="0.16150081566068517"/>
          <c:w val="0.86903440621531636"/>
          <c:h val="0.71615008156606852"/>
        </c:manualLayout>
      </c:layout>
      <c:scatterChart>
        <c:scatterStyle val="smoothMarker"/>
        <c:varyColors val="0"/>
        <c:ser>
          <c:idx val="0"/>
          <c:order val="0"/>
          <c:tx>
            <c:v>Cosine</c:v>
          </c:tx>
          <c:spPr>
            <a:ln w="38100">
              <a:solidFill>
                <a:srgbClr val="000080"/>
              </a:solidFill>
              <a:prstDash val="solid"/>
            </a:ln>
          </c:spPr>
          <c:marker>
            <c:symbol val="none"/>
          </c:marker>
          <c:xVal>
            <c:numRef>
              <c:f>'Cosine Data'!$A$6:$A$404</c:f>
              <c:numCache>
                <c:formatCode>General</c:formatCode>
                <c:ptCount val="399"/>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numCache>
            </c:numRef>
          </c:xVal>
          <c:yVal>
            <c:numRef>
              <c:f>'Cosine Data'!$B$6:$B$404</c:f>
              <c:numCache>
                <c:formatCode>General</c:formatCode>
                <c:ptCount val="399"/>
                <c:pt idx="0">
                  <c:v>0.99999998283062463</c:v>
                </c:pt>
                <c:pt idx="1">
                  <c:v>0.99801519245509906</c:v>
                </c:pt>
                <c:pt idx="2">
                  <c:v>0.99209192431009929</c:v>
                </c:pt>
                <c:pt idx="3">
                  <c:v>0.98225355345052257</c:v>
                </c:pt>
                <c:pt idx="4">
                  <c:v>0.96853890514196705</c:v>
                </c:pt>
                <c:pt idx="5">
                  <c:v>0.95100210164418186</c:v>
                </c:pt>
                <c:pt idx="6">
                  <c:v>0.92971234862782781</c:v>
                </c:pt>
                <c:pt idx="7">
                  <c:v>0.90475366206741747</c:v>
                </c:pt>
                <c:pt idx="8">
                  <c:v>0.87622453668819822</c:v>
                </c:pt>
                <c:pt idx="9">
                  <c:v>0.84423755727538963</c:v>
                </c:pt>
                <c:pt idx="10">
                  <c:v>0.80891895437967121</c:v>
                </c:pt>
                <c:pt idx="11">
                  <c:v>0.77040810617224231</c:v>
                </c:pt>
                <c:pt idx="12">
                  <c:v>0.72885698841529112</c:v>
                </c:pt>
                <c:pt idx="13">
                  <c:v>0.68442957471845678</c:v>
                </c:pt>
                <c:pt idx="14">
                  <c:v>0.63730118944806613</c:v>
                </c:pt>
                <c:pt idx="15">
                  <c:v>0.58765781584275245</c:v>
                </c:pt>
                <c:pt idx="16">
                  <c:v>0.53569536206586255</c:v>
                </c:pt>
                <c:pt idx="17">
                  <c:v>0.48161888809102688</c:v>
                </c:pt>
                <c:pt idx="18">
                  <c:v>0.42564179647184541</c:v>
                </c:pt>
                <c:pt idx="19">
                  <c:v>0.36798499018916314</c:v>
                </c:pt>
                <c:pt idx="20">
                  <c:v>0.30887600089933159</c:v>
                </c:pt>
                <c:pt idx="21">
                  <c:v>0.24854809102365855</c:v>
                </c:pt>
                <c:pt idx="22">
                  <c:v>0.18723933322248065</c:v>
                </c:pt>
                <c:pt idx="23">
                  <c:v>0.12519167088653929</c:v>
                </c:pt>
                <c:pt idx="24">
                  <c:v>6.2649963353252763E-2</c:v>
                </c:pt>
                <c:pt idx="25">
                  <c:v>-1.3898038424239433E-4</c:v>
                </c:pt>
                <c:pt idx="26">
                  <c:v>-6.2927375661996784E-2</c:v>
                </c:pt>
                <c:pt idx="27">
                  <c:v>-0.12546743998045343</c:v>
                </c:pt>
                <c:pt idx="28">
                  <c:v>-0.18751237083111247</c:v>
                </c:pt>
                <c:pt idx="29">
                  <c:v>-0.24881731965584275</c:v>
                </c:pt>
                <c:pt idx="30">
                  <c:v>-0.30914035809530727</c:v>
                </c:pt>
                <c:pt idx="31">
                  <c:v>-0.36824343271336896</c:v>
                </c:pt>
                <c:pt idx="32">
                  <c:v>-0.42589330442985085</c:v>
                </c:pt>
                <c:pt idx="33">
                  <c:v>-0.48186246895435253</c:v>
                </c:pt>
                <c:pt idx="34">
                  <c:v>-0.53593005458880538</c:v>
                </c:pt>
                <c:pt idx="35">
                  <c:v>-0.58788269385575997</c:v>
                </c:pt>
                <c:pt idx="36">
                  <c:v>-0.63751536551268873</c:v>
                </c:pt>
                <c:pt idx="37">
                  <c:v>-0.68463220362945532</c:v>
                </c:pt>
                <c:pt idx="38">
                  <c:v>-0.72904727053607887</c:v>
                </c:pt>
                <c:pt idx="39">
                  <c:v>-0.77058529059050096</c:v>
                </c:pt>
                <c:pt idx="40">
                  <c:v>-0.80908234187068173</c:v>
                </c:pt>
                <c:pt idx="41">
                  <c:v>-0.8443865030613914</c:v>
                </c:pt>
                <c:pt idx="42">
                  <c:v>-0.87635845298288118</c:v>
                </c:pt>
                <c:pt idx="43">
                  <c:v>-0.9048720203955104</c:v>
                </c:pt>
                <c:pt idx="44">
                  <c:v>-0.92981468191062533</c:v>
                </c:pt>
                <c:pt idx="45">
                  <c:v>-0.9510880060427821</c:v>
                </c:pt>
                <c:pt idx="46">
                  <c:v>-0.96860804165094538</c:v>
                </c:pt>
                <c:pt idx="47">
                  <c:v>-0.98230564923575192</c:v>
                </c:pt>
                <c:pt idx="48">
                  <c:v>-0.9921267737854389</c:v>
                </c:pt>
                <c:pt idx="49">
                  <c:v>-0.99803265809370056</c:v>
                </c:pt>
                <c:pt idx="50">
                  <c:v>-0.99999999570765619</c:v>
                </c:pt>
                <c:pt idx="51">
                  <c:v>-0.99802102290234829</c:v>
                </c:pt>
                <c:pt idx="52">
                  <c:v>-0.99210354931881151</c:v>
                </c:pt>
                <c:pt idx="53">
                  <c:v>-0.98227092714480457</c:v>
                </c:pt>
                <c:pt idx="54">
                  <c:v>-0.96856195895982777</c:v>
                </c:pt>
                <c:pt idx="55">
                  <c:v>-0.95103074460809922</c:v>
                </c:pt>
                <c:pt idx="56">
                  <c:v>-0.92974646770377434</c:v>
                </c:pt>
                <c:pt idx="57">
                  <c:v>-0.90479312261092759</c:v>
                </c:pt>
                <c:pt idx="58">
                  <c:v>-0.87626918297571732</c:v>
                </c:pt>
                <c:pt idx="59">
                  <c:v>-0.8442872131188075</c:v>
                </c:pt>
                <c:pt idx="60">
                  <c:v>-0.80897342382161463</c:v>
                </c:pt>
                <c:pt idx="61">
                  <c:v>-0.77046717425938427</c:v>
                </c:pt>
                <c:pt idx="62">
                  <c:v>-0.72892042204662255</c:v>
                </c:pt>
                <c:pt idx="63">
                  <c:v>-0.68449712356517733</c:v>
                </c:pt>
                <c:pt idx="64">
                  <c:v>-0.63737258694145593</c:v>
                </c:pt>
                <c:pt idx="65">
                  <c:v>-0.5877327802261384</c:v>
                </c:pt>
                <c:pt idx="66">
                  <c:v>-0.53577359750651632</c:v>
                </c:pt>
                <c:pt idx="67">
                  <c:v>-0.48170008584761254</c:v>
                </c:pt>
                <c:pt idx="68">
                  <c:v>-0.42572563611280878</c:v>
                </c:pt>
                <c:pt idx="69">
                  <c:v>-0.36807114085725406</c:v>
                </c:pt>
                <c:pt idx="70">
                  <c:v>-0.30896412261726947</c:v>
                </c:pt>
                <c:pt idx="71">
                  <c:v>-0.24863783603578804</c:v>
                </c:pt>
                <c:pt idx="72">
                  <c:v>-0.18733034736712401</c:v>
                </c:pt>
                <c:pt idx="73">
                  <c:v>-0.12528359499362765</c:v>
                </c:pt>
                <c:pt idx="74">
                  <c:v>-6.2742434661722774E-2</c:v>
                </c:pt>
                <c:pt idx="75">
                  <c:v>4.6326794880179829E-5</c:v>
                </c:pt>
                <c:pt idx="76">
                  <c:v>6.2834905431569027E-2</c:v>
                </c:pt>
                <c:pt idx="77">
                  <c:v>0.12537551802519548</c:v>
                </c:pt>
                <c:pt idx="78">
                  <c:v>0.18742135990359482</c:v>
                </c:pt>
                <c:pt idx="79">
                  <c:v>0.24872757891343958</c:v>
                </c:pt>
                <c:pt idx="80">
                  <c:v>0.30905224168284667</c:v>
                </c:pt>
                <c:pt idx="81">
                  <c:v>0.36815728836556899</c:v>
                </c:pt>
                <c:pt idx="82">
                  <c:v>0.42580947209905046</c:v>
                </c:pt>
                <c:pt idx="83">
                  <c:v>0.48178127946895344</c:v>
                </c:pt>
                <c:pt idx="84">
                  <c:v>0.53585182834772116</c:v>
                </c:pt>
                <c:pt idx="85">
                  <c:v>0.5878077395640221</c:v>
                </c:pt>
                <c:pt idx="86">
                  <c:v>0.63744397896320115</c:v>
                </c:pt>
                <c:pt idx="87">
                  <c:v>0.68456466653570325</c:v>
                </c:pt>
                <c:pt idx="88">
                  <c:v>0.72898384942040007</c:v>
                </c:pt>
                <c:pt idx="89">
                  <c:v>0.77052623573230616</c:v>
                </c:pt>
                <c:pt idx="90">
                  <c:v>0.80902788631877409</c:v>
                </c:pt>
                <c:pt idx="91">
                  <c:v>0.84433686171428357</c:v>
                </c:pt>
                <c:pt idx="92">
                  <c:v>0.87631382174073946</c:v>
                </c:pt>
                <c:pt idx="93">
                  <c:v>0.90483257538707162</c:v>
                </c:pt>
                <c:pt idx="94">
                  <c:v>0.92978057879813769</c:v>
                </c:pt>
                <c:pt idx="95">
                  <c:v>0.95105937940771457</c:v>
                </c:pt>
                <c:pt idx="96">
                  <c:v>0.96858500446288642</c:v>
                </c:pt>
                <c:pt idx="97">
                  <c:v>0.98228829240659732</c:v>
                </c:pt>
                <c:pt idx="98">
                  <c:v>0.99211516581062464</c:v>
                </c:pt>
                <c:pt idx="99">
                  <c:v>0.99802684478189885</c:v>
                </c:pt>
                <c:pt idx="100">
                  <c:v>1</c:v>
                </c:pt>
                <c:pt idx="101">
                  <c:v>0.99802684478189885</c:v>
                </c:pt>
                <c:pt idx="102">
                  <c:v>0.99211516581062464</c:v>
                </c:pt>
                <c:pt idx="103">
                  <c:v>0.98228829240659732</c:v>
                </c:pt>
                <c:pt idx="104">
                  <c:v>0.96858500446288642</c:v>
                </c:pt>
                <c:pt idx="105">
                  <c:v>0.95105937940771457</c:v>
                </c:pt>
                <c:pt idx="106">
                  <c:v>0.92978057879813769</c:v>
                </c:pt>
                <c:pt idx="107">
                  <c:v>0.90483257538707162</c:v>
                </c:pt>
                <c:pt idx="108">
                  <c:v>0.87631382174073946</c:v>
                </c:pt>
                <c:pt idx="109">
                  <c:v>0.84433686171428357</c:v>
                </c:pt>
                <c:pt idx="110">
                  <c:v>0.80902788631877409</c:v>
                </c:pt>
                <c:pt idx="111">
                  <c:v>0.77052623573230616</c:v>
                </c:pt>
                <c:pt idx="112">
                  <c:v>0.72898384942040007</c:v>
                </c:pt>
                <c:pt idx="113">
                  <c:v>0.68456466653570325</c:v>
                </c:pt>
                <c:pt idx="114">
                  <c:v>0.63744397896320115</c:v>
                </c:pt>
                <c:pt idx="115">
                  <c:v>0.5878077395640221</c:v>
                </c:pt>
                <c:pt idx="116">
                  <c:v>0.53585182834772116</c:v>
                </c:pt>
                <c:pt idx="117">
                  <c:v>0.48178127946895344</c:v>
                </c:pt>
                <c:pt idx="118">
                  <c:v>0.42580947209905046</c:v>
                </c:pt>
                <c:pt idx="119">
                  <c:v>0.36815728836556899</c:v>
                </c:pt>
                <c:pt idx="120">
                  <c:v>0.30905224168284667</c:v>
                </c:pt>
                <c:pt idx="121">
                  <c:v>0.24872757891343958</c:v>
                </c:pt>
                <c:pt idx="122">
                  <c:v>0.18742135990359482</c:v>
                </c:pt>
                <c:pt idx="123">
                  <c:v>0.12537551802519548</c:v>
                </c:pt>
                <c:pt idx="124">
                  <c:v>6.2834905431569027E-2</c:v>
                </c:pt>
                <c:pt idx="125">
                  <c:v>4.6326794880179829E-5</c:v>
                </c:pt>
                <c:pt idx="126">
                  <c:v>-6.2742434661722774E-2</c:v>
                </c:pt>
                <c:pt idx="127">
                  <c:v>-0.12528359499362765</c:v>
                </c:pt>
                <c:pt idx="128">
                  <c:v>-0.18733034736712401</c:v>
                </c:pt>
                <c:pt idx="129">
                  <c:v>-0.24863783603578804</c:v>
                </c:pt>
                <c:pt idx="130">
                  <c:v>-0.30896412261726947</c:v>
                </c:pt>
                <c:pt idx="131">
                  <c:v>-0.36807114085725406</c:v>
                </c:pt>
                <c:pt idx="132">
                  <c:v>-0.42572563611280878</c:v>
                </c:pt>
                <c:pt idx="133">
                  <c:v>-0.48170008584761254</c:v>
                </c:pt>
                <c:pt idx="134">
                  <c:v>-0.53577359750651632</c:v>
                </c:pt>
                <c:pt idx="135">
                  <c:v>-0.5877327802261384</c:v>
                </c:pt>
                <c:pt idx="136">
                  <c:v>-0.63737258694145593</c:v>
                </c:pt>
                <c:pt idx="137">
                  <c:v>-0.68449712356517733</c:v>
                </c:pt>
                <c:pt idx="138">
                  <c:v>-0.72892042204662255</c:v>
                </c:pt>
                <c:pt idx="139">
                  <c:v>-0.77046717425938427</c:v>
                </c:pt>
                <c:pt idx="140">
                  <c:v>-0.80897342382161463</c:v>
                </c:pt>
                <c:pt idx="141">
                  <c:v>-0.8442872131188075</c:v>
                </c:pt>
                <c:pt idx="142">
                  <c:v>-0.87626918297571732</c:v>
                </c:pt>
                <c:pt idx="143">
                  <c:v>-0.90479312261092759</c:v>
                </c:pt>
                <c:pt idx="144">
                  <c:v>-0.92974646770377434</c:v>
                </c:pt>
                <c:pt idx="145">
                  <c:v>-0.95103074460809922</c:v>
                </c:pt>
                <c:pt idx="146">
                  <c:v>-0.96856195895982777</c:v>
                </c:pt>
                <c:pt idx="147">
                  <c:v>-0.98227092714480457</c:v>
                </c:pt>
                <c:pt idx="148">
                  <c:v>-0.99210354931881151</c:v>
                </c:pt>
                <c:pt idx="149">
                  <c:v>-0.99802102290234829</c:v>
                </c:pt>
                <c:pt idx="150">
                  <c:v>-0.99999999570765619</c:v>
                </c:pt>
                <c:pt idx="151">
                  <c:v>-0.99803265809370056</c:v>
                </c:pt>
                <c:pt idx="152">
                  <c:v>-0.9921267737854389</c:v>
                </c:pt>
                <c:pt idx="153">
                  <c:v>-0.98230564923575192</c:v>
                </c:pt>
                <c:pt idx="154">
                  <c:v>-0.96860804165094538</c:v>
                </c:pt>
                <c:pt idx="155">
                  <c:v>-0.9510880060427821</c:v>
                </c:pt>
                <c:pt idx="156">
                  <c:v>-0.92981468191062533</c:v>
                </c:pt>
                <c:pt idx="157">
                  <c:v>-0.9048720203955104</c:v>
                </c:pt>
                <c:pt idx="158">
                  <c:v>-0.87635845298288118</c:v>
                </c:pt>
                <c:pt idx="159">
                  <c:v>-0.8443865030613914</c:v>
                </c:pt>
                <c:pt idx="160">
                  <c:v>-0.80908234187068173</c:v>
                </c:pt>
                <c:pt idx="161">
                  <c:v>-0.77058529059050096</c:v>
                </c:pt>
                <c:pt idx="162">
                  <c:v>-0.72904727053607887</c:v>
                </c:pt>
                <c:pt idx="163">
                  <c:v>-0.68463220362945532</c:v>
                </c:pt>
                <c:pt idx="164">
                  <c:v>-0.63751536551268873</c:v>
                </c:pt>
                <c:pt idx="165">
                  <c:v>-0.58788269385575997</c:v>
                </c:pt>
                <c:pt idx="166">
                  <c:v>-0.53593005458880538</c:v>
                </c:pt>
                <c:pt idx="167">
                  <c:v>-0.48186246895435253</c:v>
                </c:pt>
                <c:pt idx="168">
                  <c:v>-0.42589330442985085</c:v>
                </c:pt>
                <c:pt idx="169">
                  <c:v>-0.36824343271336896</c:v>
                </c:pt>
                <c:pt idx="170">
                  <c:v>-0.30914035809530727</c:v>
                </c:pt>
                <c:pt idx="171">
                  <c:v>-0.24881731965584275</c:v>
                </c:pt>
                <c:pt idx="172">
                  <c:v>-0.18751237083111247</c:v>
                </c:pt>
                <c:pt idx="173">
                  <c:v>-0.12546743998045343</c:v>
                </c:pt>
                <c:pt idx="174">
                  <c:v>-6.2927375661996784E-2</c:v>
                </c:pt>
                <c:pt idx="175">
                  <c:v>-1.3898038424239433E-4</c:v>
                </c:pt>
                <c:pt idx="176">
                  <c:v>6.2649963353252763E-2</c:v>
                </c:pt>
                <c:pt idx="177">
                  <c:v>0.12519167088653929</c:v>
                </c:pt>
                <c:pt idx="178">
                  <c:v>0.18723933322248065</c:v>
                </c:pt>
                <c:pt idx="179">
                  <c:v>0.24854809102365855</c:v>
                </c:pt>
                <c:pt idx="180">
                  <c:v>0.30887600089933159</c:v>
                </c:pt>
                <c:pt idx="181">
                  <c:v>0.36798499018916314</c:v>
                </c:pt>
                <c:pt idx="182">
                  <c:v>0.42564179647184541</c:v>
                </c:pt>
                <c:pt idx="183">
                  <c:v>0.48161888809102688</c:v>
                </c:pt>
                <c:pt idx="184">
                  <c:v>0.53569536206586255</c:v>
                </c:pt>
                <c:pt idx="185">
                  <c:v>0.58765781584275245</c:v>
                </c:pt>
                <c:pt idx="186">
                  <c:v>0.63730118944806613</c:v>
                </c:pt>
                <c:pt idx="187">
                  <c:v>0.68442957471845678</c:v>
                </c:pt>
                <c:pt idx="188">
                  <c:v>0.72885698841529112</c:v>
                </c:pt>
                <c:pt idx="189">
                  <c:v>0.77040810617224231</c:v>
                </c:pt>
                <c:pt idx="190">
                  <c:v>0.80891895437967121</c:v>
                </c:pt>
                <c:pt idx="191">
                  <c:v>0.84423755727538963</c:v>
                </c:pt>
                <c:pt idx="192">
                  <c:v>0.87622453668819822</c:v>
                </c:pt>
                <c:pt idx="193">
                  <c:v>0.90475366206741747</c:v>
                </c:pt>
                <c:pt idx="194">
                  <c:v>0.92971234862782781</c:v>
                </c:pt>
                <c:pt idx="195">
                  <c:v>0.95100210164418186</c:v>
                </c:pt>
                <c:pt idx="196">
                  <c:v>0.96853890514196705</c:v>
                </c:pt>
                <c:pt idx="197">
                  <c:v>0.98225355345052257</c:v>
                </c:pt>
                <c:pt idx="198">
                  <c:v>0.99209192431009929</c:v>
                </c:pt>
                <c:pt idx="199">
                  <c:v>0.99801519245509906</c:v>
                </c:pt>
                <c:pt idx="200">
                  <c:v>0.99999998283062463</c:v>
                </c:pt>
                <c:pt idx="201">
                  <c:v>0.99803846283770359</c:v>
                </c:pt>
                <c:pt idx="202">
                  <c:v>0.99213837324315468</c:v>
                </c:pt>
                <c:pt idx="203">
                  <c:v>0.98232299763211939</c:v>
                </c:pt>
                <c:pt idx="204">
                  <c:v>0.96863107052380693</c:v>
                </c:pt>
                <c:pt idx="205">
                  <c:v>0.95111662451305612</c:v>
                </c:pt>
                <c:pt idx="206">
                  <c:v>0.92984877704094415</c:v>
                </c:pt>
                <c:pt idx="207">
                  <c:v>0.90491145763590541</c:v>
                </c:pt>
                <c:pt idx="208">
                  <c:v>0.87640307670175899</c:v>
                </c:pt>
                <c:pt idx="209">
                  <c:v>0.84443613715970456</c:v>
                </c:pt>
                <c:pt idx="210">
                  <c:v>0.80913679047687026</c:v>
                </c:pt>
                <c:pt idx="211">
                  <c:v>0.77064433883346184</c:v>
                </c:pt>
                <c:pt idx="212">
                  <c:v>0.72911068539311463</c:v>
                </c:pt>
                <c:pt idx="213">
                  <c:v>0.684699734845854</c:v>
                </c:pt>
                <c:pt idx="214">
                  <c:v>0.63758674658930603</c:v>
                </c:pt>
                <c:pt idx="215">
                  <c:v>0.58795764310070842</c:v>
                </c:pt>
                <c:pt idx="216">
                  <c:v>0.53600827622909752</c:v>
                </c:pt>
                <c:pt idx="217">
                  <c:v>0.48194365430311281</c:v>
                </c:pt>
                <c:pt idx="218">
                  <c:v>0.42597713310449026</c:v>
                </c:pt>
                <c:pt idx="219">
                  <c:v>0.36832957389991383</c:v>
                </c:pt>
                <c:pt idx="220">
                  <c:v>0.30922847185389341</c:v>
                </c:pt>
                <c:pt idx="221">
                  <c:v>0.24890705826222587</c:v>
                </c:pt>
                <c:pt idx="222">
                  <c:v>0.18760338014889366</c:v>
                </c:pt>
                <c:pt idx="223">
                  <c:v>0.12555936085861302</c:v>
                </c:pt>
                <c:pt idx="224">
                  <c:v>6.3019845352213139E-2</c:v>
                </c:pt>
                <c:pt idx="225">
                  <c:v>2.3163397241194973E-4</c:v>
                </c:pt>
                <c:pt idx="226">
                  <c:v>-6.2557491506951945E-2</c:v>
                </c:pt>
                <c:pt idx="227">
                  <c:v>-0.1250997457047193</c:v>
                </c:pt>
                <c:pt idx="228">
                  <c:v>-0.18714831747044586</c:v>
                </c:pt>
                <c:pt idx="229">
                  <c:v>-0.24845834387782109</c:v>
                </c:pt>
                <c:pt idx="230">
                  <c:v>-0.30878787652978973</c:v>
                </c:pt>
                <c:pt idx="231">
                  <c:v>-0.36789883636203602</c:v>
                </c:pt>
                <c:pt idx="232">
                  <c:v>-0.42555795317688017</c:v>
                </c:pt>
                <c:pt idx="233">
                  <c:v>-0.4815376861998934</c:v>
                </c:pt>
                <c:pt idx="234">
                  <c:v>-0.5356171220264313</c:v>
                </c:pt>
                <c:pt idx="235">
                  <c:v>-0.58758284641450753</c:v>
                </c:pt>
                <c:pt idx="236">
                  <c:v>-0.6372297864836447</c:v>
                </c:pt>
                <c:pt idx="237">
                  <c:v>-0.68436201999612256</c:v>
                </c:pt>
                <c:pt idx="238">
                  <c:v>-0.728793548526949</c:v>
                </c:pt>
                <c:pt idx="239">
                  <c:v>-0.77034903147138667</c:v>
                </c:pt>
                <c:pt idx="240">
                  <c:v>-0.80886447799341032</c:v>
                </c:pt>
                <c:pt idx="241">
                  <c:v>-0.84418789418445528</c:v>
                </c:pt>
                <c:pt idx="242">
                  <c:v>-0.8761798828785643</c:v>
                </c:pt>
                <c:pt idx="243">
                  <c:v>-0.90471419375687911</c:v>
                </c:pt>
                <c:pt idx="244">
                  <c:v>-0.92967822157059077</c:v>
                </c:pt>
                <c:pt idx="245">
                  <c:v>-0.95097345051620874</c:v>
                </c:pt>
                <c:pt idx="246">
                  <c:v>-0.96851584300950266</c:v>
                </c:pt>
                <c:pt idx="247">
                  <c:v>-0.98223617132390073</c:v>
                </c:pt>
                <c:pt idx="248">
                  <c:v>-0.99208029078458781</c:v>
                </c:pt>
                <c:pt idx="249">
                  <c:v>-0.99800935344020103</c:v>
                </c:pt>
                <c:pt idx="250">
                  <c:v>-0.99999996136890557</c:v>
                </c:pt>
                <c:pt idx="251">
                  <c:v>-0.99804425901385807</c:v>
                </c:pt>
                <c:pt idx="252">
                  <c:v>-0.99214996418367218</c:v>
                </c:pt>
                <c:pt idx="253">
                  <c:v>-0.98234033759555051</c:v>
                </c:pt>
                <c:pt idx="254">
                  <c:v>-0.96865409108127287</c:v>
                </c:pt>
                <c:pt idx="255">
                  <c:v>-0.95114523481829105</c:v>
                </c:pt>
                <c:pt idx="256">
                  <c:v>-0.92988286418880173</c:v>
                </c:pt>
                <c:pt idx="257">
                  <c:v>-0.90495088710791827</c:v>
                </c:pt>
                <c:pt idx="258">
                  <c:v>-0.87644769289699032</c:v>
                </c:pt>
                <c:pt idx="259">
                  <c:v>-0.84448576400879738</c:v>
                </c:pt>
                <c:pt idx="260">
                  <c:v>-0.80919123213687216</c:v>
                </c:pt>
                <c:pt idx="261">
                  <c:v>-0.77070338046068176</c:v>
                </c:pt>
                <c:pt idx="262">
                  <c:v>-0.729174093990963</c:v>
                </c:pt>
                <c:pt idx="263">
                  <c:v>-0.68476726018431922</c:v>
                </c:pt>
                <c:pt idx="264">
                  <c:v>-0.63765812219244022</c:v>
                </c:pt>
                <c:pt idx="265">
                  <c:v>-0.58803258729822416</c:v>
                </c:pt>
                <c:pt idx="266">
                  <c:v>-0.5360864932679259</c:v>
                </c:pt>
                <c:pt idx="267">
                  <c:v>-0.48202483551453729</c:v>
                </c:pt>
                <c:pt idx="268">
                  <c:v>-0.42606095812224898</c:v>
                </c:pt>
                <c:pt idx="269">
                  <c:v>-0.36841571192446437</c:v>
                </c:pt>
                <c:pt idx="270">
                  <c:v>-0.30931658295785136</c:v>
                </c:pt>
                <c:pt idx="271">
                  <c:v>-0.24899679473182135</c:v>
                </c:pt>
                <c:pt idx="272">
                  <c:v>-0.18769438785616016</c:v>
                </c:pt>
                <c:pt idx="273">
                  <c:v>-0.12565128065888559</c:v>
                </c:pt>
                <c:pt idx="274">
                  <c:v>-6.3112314501424668E-2</c:v>
                </c:pt>
                <c:pt idx="275">
                  <c:v>-3.2428755859388798E-4</c:v>
                </c:pt>
                <c:pt idx="276">
                  <c:v>6.2465019123615476E-2</c:v>
                </c:pt>
                <c:pt idx="277">
                  <c:v>0.12500781944895795</c:v>
                </c:pt>
                <c:pt idx="278">
                  <c:v>0.18705730011180211</c:v>
                </c:pt>
                <c:pt idx="279">
                  <c:v>0.24836859459904723</c:v>
                </c:pt>
                <c:pt idx="280">
                  <c:v>0.30869974950940116</c:v>
                </c:pt>
                <c:pt idx="281">
                  <c:v>0.36781267937661311</c:v>
                </c:pt>
                <c:pt idx="282">
                  <c:v>0.42547410622863358</c:v>
                </c:pt>
                <c:pt idx="283">
                  <c:v>0.48145648017491011</c:v>
                </c:pt>
                <c:pt idx="284">
                  <c:v>0.53553887738889505</c:v>
                </c:pt>
                <c:pt idx="285">
                  <c:v>0.58750787194204823</c:v>
                </c:pt>
                <c:pt idx="286">
                  <c:v>0.63715837804880526</c:v>
                </c:pt>
                <c:pt idx="287">
                  <c:v>0.68429445939875466</c:v>
                </c:pt>
                <c:pt idx="288">
                  <c:v>0.7287301023821432</c:v>
                </c:pt>
                <c:pt idx="289">
                  <c:v>0.77028995015732626</c:v>
                </c:pt>
                <c:pt idx="290">
                  <c:v>0.80880999466330161</c:v>
                </c:pt>
                <c:pt idx="291">
                  <c:v>0.84413822384643245</c:v>
                </c:pt>
                <c:pt idx="292">
                  <c:v>0.87613522154720069</c:v>
                </c:pt>
                <c:pt idx="293">
                  <c:v>0.9046747176796528</c:v>
                </c:pt>
                <c:pt idx="294">
                  <c:v>0.92964408653235708</c:v>
                </c:pt>
                <c:pt idx="295">
                  <c:v>0.95094479122442499</c:v>
                </c:pt>
                <c:pt idx="296">
                  <c:v>0.96849277256263167</c:v>
                </c:pt>
                <c:pt idx="297">
                  <c:v>0.98221878076508784</c:v>
                </c:pt>
                <c:pt idx="298">
                  <c:v>0.99206864874237677</c:v>
                </c:pt>
                <c:pt idx="299">
                  <c:v>0.99800350585770436</c:v>
                </c:pt>
                <c:pt idx="300">
                  <c:v>0.9999999313224992</c:v>
                </c:pt>
                <c:pt idx="301">
                  <c:v>0.99805004662211427</c:v>
                </c:pt>
                <c:pt idx="302">
                  <c:v>0.99216154660689237</c:v>
                </c:pt>
                <c:pt idx="303">
                  <c:v>0.98235766912589684</c:v>
                </c:pt>
                <c:pt idx="304">
                  <c:v>0.96867710332314638</c:v>
                </c:pt>
                <c:pt idx="305">
                  <c:v>0.95117383695824154</c:v>
                </c:pt>
                <c:pt idx="306">
                  <c:v>0.92991694335390562</c:v>
                </c:pt>
                <c:pt idx="307">
                  <c:v>0.90499030881121079</c:v>
                </c:pt>
                <c:pt idx="308">
                  <c:v>0.87649230156819236</c:v>
                </c:pt>
                <c:pt idx="309">
                  <c:v>0.84453538360824321</c:v>
                </c:pt>
                <c:pt idx="310">
                  <c:v>0.80924566685021959</c:v>
                </c:pt>
                <c:pt idx="311">
                  <c:v>0.77076241547165336</c:v>
                </c:pt>
                <c:pt idx="312">
                  <c:v>0.72923749632907875</c:v>
                </c:pt>
                <c:pt idx="313">
                  <c:v>0.68483477964427064</c:v>
                </c:pt>
                <c:pt idx="314">
                  <c:v>0.63772949232147802</c:v>
                </c:pt>
                <c:pt idx="315">
                  <c:v>0.58810752644766306</c:v>
                </c:pt>
                <c:pt idx="316">
                  <c:v>0.53616470570461849</c:v>
                </c:pt>
                <c:pt idx="317">
                  <c:v>0.48210601258792835</c:v>
                </c:pt>
                <c:pt idx="318">
                  <c:v>0.42614477948240664</c:v>
                </c:pt>
                <c:pt idx="319">
                  <c:v>0.36850184678628028</c:v>
                </c:pt>
                <c:pt idx="320">
                  <c:v>0.30940469140642141</c:v>
                </c:pt>
                <c:pt idx="321">
                  <c:v>0.24908652906385537</c:v>
                </c:pt>
                <c:pt idx="322">
                  <c:v>0.18778539395212721</c:v>
                </c:pt>
                <c:pt idx="323">
                  <c:v>0.1257431993804794</c:v>
                </c:pt>
                <c:pt idx="324">
                  <c:v>6.3204783108834928E-2</c:v>
                </c:pt>
                <c:pt idx="325">
                  <c:v>4.1694114199014251E-4</c:v>
                </c:pt>
                <c:pt idx="326">
                  <c:v>-6.2372546204034554E-2</c:v>
                </c:pt>
                <c:pt idx="327">
                  <c:v>-0.12491589212004175</c:v>
                </c:pt>
                <c:pt idx="328">
                  <c:v>-0.18696628114732811</c:v>
                </c:pt>
                <c:pt idx="329">
                  <c:v>-0.24827884318810481</c:v>
                </c:pt>
                <c:pt idx="330">
                  <c:v>-0.30861161983891999</c:v>
                </c:pt>
                <c:pt idx="331">
                  <c:v>-0.36772651923363159</c:v>
                </c:pt>
                <c:pt idx="332">
                  <c:v>-0.42539025562782307</c:v>
                </c:pt>
                <c:pt idx="333">
                  <c:v>-0.48137527001677172</c:v>
                </c:pt>
                <c:pt idx="334">
                  <c:v>-0.53546062815392337</c:v>
                </c:pt>
                <c:pt idx="335">
                  <c:v>-0.58743289242601582</c:v>
                </c:pt>
                <c:pt idx="336">
                  <c:v>-0.63708696414415877</c:v>
                </c:pt>
                <c:pt idx="337">
                  <c:v>-0.68422689292693128</c:v>
                </c:pt>
                <c:pt idx="338">
                  <c:v>-0.72866664998141584</c:v>
                </c:pt>
                <c:pt idx="339">
                  <c:v>-0.77023086223056603</c:v>
                </c:pt>
                <c:pt idx="340">
                  <c:v>-0.8087555043898117</c:v>
                </c:pt>
                <c:pt idx="341">
                  <c:v>-0.84408854626174656</c:v>
                </c:pt>
                <c:pt idx="342">
                  <c:v>-0.87609055269448977</c:v>
                </c:pt>
                <c:pt idx="343">
                  <c:v>-0.90463523383607647</c:v>
                </c:pt>
                <c:pt idx="344">
                  <c:v>-0.92960994351341941</c:v>
                </c:pt>
                <c:pt idx="345">
                  <c:v>-0.95091612376907786</c:v>
                </c:pt>
                <c:pt idx="346">
                  <c:v>-0.96846969380155323</c:v>
                </c:pt>
                <c:pt idx="347">
                  <c:v>-0.98220138177423377</c:v>
                </c:pt>
                <c:pt idx="348">
                  <c:v>-0.9920569981835663</c:v>
                </c:pt>
                <c:pt idx="349">
                  <c:v>-0.99799764970765936</c:v>
                </c:pt>
                <c:pt idx="350">
                  <c:v>-0.99999989269140566</c:v>
                </c:pt>
                <c:pt idx="351">
                  <c:v>-0.99805582566242257</c:v>
                </c:pt>
                <c:pt idx="352">
                  <c:v>-0.99217312051271522</c:v>
                </c:pt>
                <c:pt idx="353">
                  <c:v>-0.98237499222300917</c:v>
                </c:pt>
                <c:pt idx="354">
                  <c:v>-0.96870010724922917</c:v>
                </c:pt>
                <c:pt idx="355">
                  <c:v>-0.95120243093266166</c:v>
                </c:pt>
                <c:pt idx="356">
                  <c:v>-0.92995101453596241</c:v>
                </c:pt>
                <c:pt idx="357">
                  <c:v>-0.90502972274544269</c:v>
                </c:pt>
                <c:pt idx="358">
                  <c:v>-0.87653690271498075</c:v>
                </c:pt>
                <c:pt idx="359">
                  <c:v>-0.84458499595761649</c:v>
                </c:pt>
                <c:pt idx="360">
                  <c:v>-0.8093000946164467</c:v>
                </c:pt>
                <c:pt idx="361">
                  <c:v>-0.77082144386587026</c:v>
                </c:pt>
                <c:pt idx="362">
                  <c:v>-0.72930089240691964</c:v>
                </c:pt>
                <c:pt idx="363">
                  <c:v>-0.68490229322512941</c:v>
                </c:pt>
                <c:pt idx="364">
                  <c:v>-0.63780085697580857</c:v>
                </c:pt>
                <c:pt idx="365">
                  <c:v>-0.58818246054838241</c:v>
                </c:pt>
                <c:pt idx="366">
                  <c:v>-0.53624291353850595</c:v>
                </c:pt>
                <c:pt idx="367">
                  <c:v>-0.48218718552258988</c:v>
                </c:pt>
                <c:pt idx="368">
                  <c:v>-0.42622859718424605</c:v>
                </c:pt>
                <c:pt idx="369">
                  <c:v>-0.36858797848462288</c:v>
                </c:pt>
                <c:pt idx="370">
                  <c:v>-0.30949279719885048</c:v>
                </c:pt>
                <c:pt idx="371">
                  <c:v>-0.24917626125755934</c:v>
                </c:pt>
                <c:pt idx="372">
                  <c:v>-0.18787639843601706</c:v>
                </c:pt>
                <c:pt idx="373">
                  <c:v>-0.12583511702260711</c:v>
                </c:pt>
                <c:pt idx="374">
                  <c:v>-6.3297251173653632E-2</c:v>
                </c:pt>
                <c:pt idx="375">
                  <c:v>-5.0959472180708745E-4</c:v>
                </c:pt>
                <c:pt idx="376">
                  <c:v>6.2280072749004808E-2</c:v>
                </c:pt>
                <c:pt idx="377">
                  <c:v>0.12482396371876339</c:v>
                </c:pt>
                <c:pt idx="378">
                  <c:v>0.18687526057780696</c:v>
                </c:pt>
                <c:pt idx="379">
                  <c:v>0.24818908964576777</c:v>
                </c:pt>
                <c:pt idx="380">
                  <c:v>0.30852348751910447</c:v>
                </c:pt>
                <c:pt idx="381">
                  <c:v>0.36764035593383437</c:v>
                </c:pt>
                <c:pt idx="382">
                  <c:v>0.42530640137517012</c:v>
                </c:pt>
                <c:pt idx="383">
                  <c:v>0.4812940557261785</c:v>
                </c:pt>
                <c:pt idx="384">
                  <c:v>0.53538237432218949</c:v>
                </c:pt>
                <c:pt idx="385">
                  <c:v>0.58735790786705688</c:v>
                </c:pt>
                <c:pt idx="386">
                  <c:v>0.63701554477031963</c:v>
                </c:pt>
                <c:pt idx="387">
                  <c:v>0.68415932058123496</c:v>
                </c:pt>
                <c:pt idx="388">
                  <c:v>0.72860319132531282</c:v>
                </c:pt>
                <c:pt idx="389">
                  <c:v>0.77017176769161555</c:v>
                </c:pt>
                <c:pt idx="390">
                  <c:v>0.80870100717340831</c:v>
                </c:pt>
                <c:pt idx="391">
                  <c:v>0.84403886143082318</c:v>
                </c:pt>
                <c:pt idx="392">
                  <c:v>0.8760458763208151</c:v>
                </c:pt>
                <c:pt idx="393">
                  <c:v>0.90459574222648842</c:v>
                </c:pt>
                <c:pt idx="394">
                  <c:v>0.92957579251407063</c:v>
                </c:pt>
                <c:pt idx="395">
                  <c:v>0.95088744815041204</c:v>
                </c:pt>
                <c:pt idx="396">
                  <c:v>0.96844660672646488</c:v>
                </c:pt>
                <c:pt idx="397">
                  <c:v>0.9821839743514873</c:v>
                </c:pt>
                <c:pt idx="398">
                  <c:v>0.99204533910825632</c:v>
                </c:pt>
              </c:numCache>
            </c:numRef>
          </c:yVal>
          <c:smooth val="1"/>
          <c:extLst>
            <c:ext xmlns:c16="http://schemas.microsoft.com/office/drawing/2014/chart" uri="{C3380CC4-5D6E-409C-BE32-E72D297353CC}">
              <c16:uniqueId val="{00000000-566C-F74C-B1FD-4637A53760EE}"/>
            </c:ext>
          </c:extLst>
        </c:ser>
        <c:ser>
          <c:idx val="1"/>
          <c:order val="1"/>
          <c:tx>
            <c:v>Sine</c:v>
          </c:tx>
          <c:spPr>
            <a:ln w="38100">
              <a:solidFill>
                <a:srgbClr val="FF00FF"/>
              </a:solidFill>
              <a:prstDash val="solid"/>
            </a:ln>
          </c:spPr>
          <c:marker>
            <c:symbol val="none"/>
          </c:marker>
          <c:xVal>
            <c:numRef>
              <c:f>'Cosine Data'!$A$6:$A$404</c:f>
              <c:numCache>
                <c:formatCode>General</c:formatCode>
                <c:ptCount val="399"/>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numCache>
            </c:numRef>
          </c:xVal>
          <c:yVal>
            <c:numRef>
              <c:f>'Cosine Data'!$C$6:$C$404</c:f>
              <c:numCache>
                <c:formatCode>General</c:formatCode>
                <c:ptCount val="399"/>
                <c:pt idx="0">
                  <c:v>1.8530717852646665E-4</c:v>
                </c:pt>
                <c:pt idx="1">
                  <c:v>6.2973610574681496E-2</c:v>
                </c:pt>
                <c:pt idx="2">
                  <c:v>0.12551340055422033</c:v>
                </c:pt>
                <c:pt idx="3">
                  <c:v>0.18755787569126878</c:v>
                </c:pt>
                <c:pt idx="4">
                  <c:v>0.24886218922608483</c:v>
                </c:pt>
                <c:pt idx="5">
                  <c:v>0.3091844153063818</c:v>
                </c:pt>
                <c:pt idx="6">
                  <c:v>0.36828650370184407</c:v>
                </c:pt>
                <c:pt idx="7">
                  <c:v>0.42593521922423527</c:v>
                </c:pt>
                <c:pt idx="8">
                  <c:v>0.48190306214585571</c:v>
                </c:pt>
                <c:pt idx="9">
                  <c:v>0.53596916598409206</c:v>
                </c:pt>
                <c:pt idx="10">
                  <c:v>0.5879201691091227</c:v>
                </c:pt>
                <c:pt idx="11">
                  <c:v>0.63755105673514412</c:v>
                </c:pt>
                <c:pt idx="12">
                  <c:v>0.68466596997235973</c:v>
                </c:pt>
                <c:pt idx="13">
                  <c:v>0.72907897874696148</c:v>
                </c:pt>
                <c:pt idx="14">
                  <c:v>0.77061481553891764</c:v>
                </c:pt>
                <c:pt idx="15">
                  <c:v>0.80910956704202042</c:v>
                </c:pt>
                <c:pt idx="16">
                  <c:v>0.84441132101667404</c:v>
                </c:pt>
                <c:pt idx="17">
                  <c:v>0.87638076578275204</c:v>
                </c:pt>
                <c:pt idx="18">
                  <c:v>0.90489173998673467</c:v>
                </c:pt>
                <c:pt idx="19">
                  <c:v>0.92983173047357415</c:v>
                </c:pt>
                <c:pt idx="20">
                  <c:v>0.9511023162985337</c:v>
                </c:pt>
                <c:pt idx="21">
                  <c:v>0.96861955712678816</c:v>
                </c:pt>
                <c:pt idx="22">
                  <c:v>0.98231432448804334</c:v>
                </c:pt>
                <c:pt idx="23">
                  <c:v>0.99213257457894022</c:v>
                </c:pt>
                <c:pt idx="24">
                  <c:v>0.99803556153667994</c:v>
                </c:pt>
                <c:pt idx="25">
                  <c:v>0.99999999034222631</c:v>
                </c:pt>
                <c:pt idx="26">
                  <c:v>0.99801810874968289</c:v>
                </c:pt>
                <c:pt idx="27">
                  <c:v>0.99209773787906164</c:v>
                </c:pt>
                <c:pt idx="28">
                  <c:v>0.98226224135171525</c:v>
                </c:pt>
                <c:pt idx="29">
                  <c:v>0.96855043309023525</c:v>
                </c:pt>
                <c:pt idx="30">
                  <c:v>0.95101642414666276</c:v>
                </c:pt>
                <c:pt idx="31">
                  <c:v>0.92972940916348046</c:v>
                </c:pt>
                <c:pt idx="32">
                  <c:v>0.90477339331007212</c:v>
                </c:pt>
                <c:pt idx="33">
                  <c:v>0.87624686077224589</c:v>
                </c:pt>
                <c:pt idx="34">
                  <c:v>0.84426238610306459</c:v>
                </c:pt>
                <c:pt idx="35">
                  <c:v>0.80894618996871159</c:v>
                </c:pt>
                <c:pt idx="36">
                  <c:v>0.77043764104255896</c:v>
                </c:pt>
                <c:pt idx="37">
                  <c:v>0.72888870601311695</c:v>
                </c:pt>
                <c:pt idx="38">
                  <c:v>0.68446334987630519</c:v>
                </c:pt>
                <c:pt idx="39">
                  <c:v>0.63733688887867868</c:v>
                </c:pt>
                <c:pt idx="40">
                  <c:v>0.5876952986650934</c:v>
                </c:pt>
                <c:pt idx="41">
                  <c:v>0.53573448036107862</c:v>
                </c:pt>
                <c:pt idx="42">
                  <c:v>0.48165948748618176</c:v>
                </c:pt>
                <c:pt idx="43">
                  <c:v>0.42568371674912231</c:v>
                </c:pt>
                <c:pt idx="44">
                  <c:v>0.36802806591813436</c:v>
                </c:pt>
                <c:pt idx="45">
                  <c:v>0.30892006208979833</c:v>
                </c:pt>
                <c:pt idx="46">
                  <c:v>0.24859296379648502</c:v>
                </c:pt>
                <c:pt idx="47">
                  <c:v>0.18728484049577515</c:v>
                </c:pt>
                <c:pt idx="48">
                  <c:v>0.12523763307447389</c:v>
                </c:pt>
                <c:pt idx="49">
                  <c:v>6.2696199074765965E-2</c:v>
                </c:pt>
                <c:pt idx="50">
                  <c:v>-9.2653589660934388E-5</c:v>
                </c:pt>
                <c:pt idx="51">
                  <c:v>-6.2881140614259992E-2</c:v>
                </c:pt>
                <c:pt idx="52">
                  <c:v>-0.12542147913741269</c:v>
                </c:pt>
                <c:pt idx="53">
                  <c:v>-0.18746686556852149</c:v>
                </c:pt>
                <c:pt idx="54">
                  <c:v>-0.24877244955159505</c:v>
                </c:pt>
                <c:pt idx="55">
                  <c:v>-0.30909630022076356</c:v>
                </c:pt>
                <c:pt idx="56">
                  <c:v>-0.36820036093457931</c:v>
                </c:pt>
                <c:pt idx="57">
                  <c:v>-0.42585138872142581</c:v>
                </c:pt>
                <c:pt idx="58">
                  <c:v>-0.48182187472868926</c:v>
                </c:pt>
                <c:pt idx="59">
                  <c:v>-0.53589094204332033</c:v>
                </c:pt>
                <c:pt idx="60">
                  <c:v>-0.5878452173406995</c:v>
                </c:pt>
                <c:pt idx="61">
                  <c:v>-0.63747967292201535</c:v>
                </c:pt>
                <c:pt idx="62">
                  <c:v>-0.68459843581721225</c:v>
                </c:pt>
                <c:pt idx="63">
                  <c:v>-0.72901556076053575</c:v>
                </c:pt>
                <c:pt idx="64">
                  <c:v>-0.7705557639882763</c:v>
                </c:pt>
                <c:pt idx="65">
                  <c:v>-0.80905511496291382</c:v>
                </c:pt>
                <c:pt idx="66">
                  <c:v>-0.84436168329391015</c:v>
                </c:pt>
                <c:pt idx="67">
                  <c:v>-0.87633613830219437</c:v>
                </c:pt>
                <c:pt idx="68">
                  <c:v>-0.90485229886227525</c:v>
                </c:pt>
                <c:pt idx="69">
                  <c:v>-0.92979763135213434</c:v>
                </c:pt>
                <c:pt idx="70">
                  <c:v>-0.95107369374583217</c:v>
                </c:pt>
                <c:pt idx="71">
                  <c:v>-0.96859652409630326</c:v>
                </c:pt>
                <c:pt idx="72">
                  <c:v>-0.98229697187526377</c:v>
                </c:pt>
                <c:pt idx="73">
                  <c:v>-0.99212097086266282</c:v>
                </c:pt>
                <c:pt idx="74">
                  <c:v>-0.99802975250877135</c:v>
                </c:pt>
                <c:pt idx="75">
                  <c:v>-0.99999999892691405</c:v>
                </c:pt>
                <c:pt idx="76">
                  <c:v>-0.99802393491308905</c:v>
                </c:pt>
                <c:pt idx="77">
                  <c:v>-0.99210935862933669</c:v>
                </c:pt>
                <c:pt idx="78">
                  <c:v>-0.98227961082977144</c:v>
                </c:pt>
                <c:pt idx="79">
                  <c:v>-0.96857348275071964</c:v>
                </c:pt>
                <c:pt idx="80">
                  <c:v>-0.95104506302845992</c:v>
                </c:pt>
                <c:pt idx="81">
                  <c:v>-0.92976352424867226</c:v>
                </c:pt>
                <c:pt idx="82">
                  <c:v>-0.9048128499699416</c:v>
                </c:pt>
                <c:pt idx="83">
                  <c:v>-0.87629150329856453</c:v>
                </c:pt>
                <c:pt idx="84">
                  <c:v>-0.84431203832256496</c:v>
                </c:pt>
                <c:pt idx="85">
                  <c:v>-0.80900065593832171</c:v>
                </c:pt>
                <c:pt idx="86">
                  <c:v>-0.77049670582265439</c:v>
                </c:pt>
                <c:pt idx="87">
                  <c:v>-0.72895213651573953</c:v>
                </c:pt>
                <c:pt idx="88">
                  <c:v>-0.6845308957850007</c:v>
                </c:pt>
                <c:pt idx="89">
                  <c:v>-0.63740828363632251</c:v>
                </c:pt>
                <c:pt idx="90">
                  <c:v>-0.58777026052580839</c:v>
                </c:pt>
                <c:pt idx="91">
                  <c:v>-0.53581271350209181</c:v>
                </c:pt>
                <c:pt idx="92">
                  <c:v>-0.48174068317523216</c:v>
                </c:pt>
                <c:pt idx="93">
                  <c:v>-0.42576755456281473</c:v>
                </c:pt>
                <c:pt idx="94">
                  <c:v>-0.36811421500642971</c:v>
                </c:pt>
                <c:pt idx="95">
                  <c:v>-0.30900818248165035</c:v>
                </c:pt>
                <c:pt idx="96">
                  <c:v>-0.24868270774147175</c:v>
                </c:pt>
                <c:pt idx="97">
                  <c:v>-0.18737585383642985</c:v>
                </c:pt>
                <c:pt idx="98">
                  <c:v>-0.12532955664390094</c:v>
                </c:pt>
                <c:pt idx="99">
                  <c:v>-6.2788670114023601E-2</c:v>
                </c:pt>
                <c:pt idx="100">
                  <c:v>0</c:v>
                </c:pt>
                <c:pt idx="101">
                  <c:v>6.2788670114023601E-2</c:v>
                </c:pt>
                <c:pt idx="102">
                  <c:v>0.12532955664390094</c:v>
                </c:pt>
                <c:pt idx="103">
                  <c:v>0.18737585383642985</c:v>
                </c:pt>
                <c:pt idx="104">
                  <c:v>0.24868270774147175</c:v>
                </c:pt>
                <c:pt idx="105">
                  <c:v>0.30900818248165035</c:v>
                </c:pt>
                <c:pt idx="106">
                  <c:v>0.36811421500642971</c:v>
                </c:pt>
                <c:pt idx="107">
                  <c:v>0.42576755456281473</c:v>
                </c:pt>
                <c:pt idx="108">
                  <c:v>0.48174068317523216</c:v>
                </c:pt>
                <c:pt idx="109">
                  <c:v>0.53581271350209181</c:v>
                </c:pt>
                <c:pt idx="110">
                  <c:v>0.58777026052580839</c:v>
                </c:pt>
                <c:pt idx="111">
                  <c:v>0.63740828363632251</c:v>
                </c:pt>
                <c:pt idx="112">
                  <c:v>0.6845308957850007</c:v>
                </c:pt>
                <c:pt idx="113">
                  <c:v>0.72895213651573953</c:v>
                </c:pt>
                <c:pt idx="114">
                  <c:v>0.77049670582265439</c:v>
                </c:pt>
                <c:pt idx="115">
                  <c:v>0.80900065593832171</c:v>
                </c:pt>
                <c:pt idx="116">
                  <c:v>0.84431203832256496</c:v>
                </c:pt>
                <c:pt idx="117">
                  <c:v>0.87629150329856453</c:v>
                </c:pt>
                <c:pt idx="118">
                  <c:v>0.9048128499699416</c:v>
                </c:pt>
                <c:pt idx="119">
                  <c:v>0.92976352424867226</c:v>
                </c:pt>
                <c:pt idx="120">
                  <c:v>0.95104506302845992</c:v>
                </c:pt>
                <c:pt idx="121">
                  <c:v>0.96857348275071964</c:v>
                </c:pt>
                <c:pt idx="122">
                  <c:v>0.98227961082977144</c:v>
                </c:pt>
                <c:pt idx="123">
                  <c:v>0.99210935862933669</c:v>
                </c:pt>
                <c:pt idx="124">
                  <c:v>0.99802393491308905</c:v>
                </c:pt>
                <c:pt idx="125">
                  <c:v>0.99999999892691405</c:v>
                </c:pt>
                <c:pt idx="126">
                  <c:v>0.99802975250877135</c:v>
                </c:pt>
                <c:pt idx="127">
                  <c:v>0.99212097086266282</c:v>
                </c:pt>
                <c:pt idx="128">
                  <c:v>0.98229697187526377</c:v>
                </c:pt>
                <c:pt idx="129">
                  <c:v>0.96859652409630326</c:v>
                </c:pt>
                <c:pt idx="130">
                  <c:v>0.95107369374583217</c:v>
                </c:pt>
                <c:pt idx="131">
                  <c:v>0.92979763135213434</c:v>
                </c:pt>
                <c:pt idx="132">
                  <c:v>0.90485229886227525</c:v>
                </c:pt>
                <c:pt idx="133">
                  <c:v>0.87633613830219437</c:v>
                </c:pt>
                <c:pt idx="134">
                  <c:v>0.84436168329391015</c:v>
                </c:pt>
                <c:pt idx="135">
                  <c:v>0.80905511496291382</c:v>
                </c:pt>
                <c:pt idx="136">
                  <c:v>0.7705557639882763</c:v>
                </c:pt>
                <c:pt idx="137">
                  <c:v>0.72901556076053575</c:v>
                </c:pt>
                <c:pt idx="138">
                  <c:v>0.68459843581721225</c:v>
                </c:pt>
                <c:pt idx="139">
                  <c:v>0.63747967292201535</c:v>
                </c:pt>
                <c:pt idx="140">
                  <c:v>0.5878452173406995</c:v>
                </c:pt>
                <c:pt idx="141">
                  <c:v>0.53589094204332033</c:v>
                </c:pt>
                <c:pt idx="142">
                  <c:v>0.48182187472868926</c:v>
                </c:pt>
                <c:pt idx="143">
                  <c:v>0.42585138872142581</c:v>
                </c:pt>
                <c:pt idx="144">
                  <c:v>0.36820036093457931</c:v>
                </c:pt>
                <c:pt idx="145">
                  <c:v>0.30909630022076356</c:v>
                </c:pt>
                <c:pt idx="146">
                  <c:v>0.24877244955159505</c:v>
                </c:pt>
                <c:pt idx="147">
                  <c:v>0.18746686556852149</c:v>
                </c:pt>
                <c:pt idx="148">
                  <c:v>0.12542147913741269</c:v>
                </c:pt>
                <c:pt idx="149">
                  <c:v>6.2881140614259992E-2</c:v>
                </c:pt>
                <c:pt idx="150">
                  <c:v>9.2653589660934388E-5</c:v>
                </c:pt>
                <c:pt idx="151">
                  <c:v>-6.2696199074765965E-2</c:v>
                </c:pt>
                <c:pt idx="152">
                  <c:v>-0.12523763307447389</c:v>
                </c:pt>
                <c:pt idx="153">
                  <c:v>-0.18728484049577515</c:v>
                </c:pt>
                <c:pt idx="154">
                  <c:v>-0.24859296379648502</c:v>
                </c:pt>
                <c:pt idx="155">
                  <c:v>-0.30892006208979833</c:v>
                </c:pt>
                <c:pt idx="156">
                  <c:v>-0.36802806591813436</c:v>
                </c:pt>
                <c:pt idx="157">
                  <c:v>-0.42568371674912231</c:v>
                </c:pt>
                <c:pt idx="158">
                  <c:v>-0.48165948748618176</c:v>
                </c:pt>
                <c:pt idx="159">
                  <c:v>-0.53573448036107862</c:v>
                </c:pt>
                <c:pt idx="160">
                  <c:v>-0.5876952986650934</c:v>
                </c:pt>
                <c:pt idx="161">
                  <c:v>-0.63733688887867868</c:v>
                </c:pt>
                <c:pt idx="162">
                  <c:v>-0.68446334987630519</c:v>
                </c:pt>
                <c:pt idx="163">
                  <c:v>-0.72888870601311695</c:v>
                </c:pt>
                <c:pt idx="164">
                  <c:v>-0.77043764104255896</c:v>
                </c:pt>
                <c:pt idx="165">
                  <c:v>-0.80894618996871159</c:v>
                </c:pt>
                <c:pt idx="166">
                  <c:v>-0.84426238610306459</c:v>
                </c:pt>
                <c:pt idx="167">
                  <c:v>-0.87624686077224589</c:v>
                </c:pt>
                <c:pt idx="168">
                  <c:v>-0.90477339331007212</c:v>
                </c:pt>
                <c:pt idx="169">
                  <c:v>-0.92972940916348046</c:v>
                </c:pt>
                <c:pt idx="170">
                  <c:v>-0.95101642414666276</c:v>
                </c:pt>
                <c:pt idx="171">
                  <c:v>-0.96855043309023525</c:v>
                </c:pt>
                <c:pt idx="172">
                  <c:v>-0.98226224135171525</c:v>
                </c:pt>
                <c:pt idx="173">
                  <c:v>-0.99209773787906164</c:v>
                </c:pt>
                <c:pt idx="174">
                  <c:v>-0.99801810874968289</c:v>
                </c:pt>
                <c:pt idx="175">
                  <c:v>-0.99999999034222631</c:v>
                </c:pt>
                <c:pt idx="176">
                  <c:v>-0.99803556153667994</c:v>
                </c:pt>
                <c:pt idx="177">
                  <c:v>-0.99213257457894022</c:v>
                </c:pt>
                <c:pt idx="178">
                  <c:v>-0.98231432448804334</c:v>
                </c:pt>
                <c:pt idx="179">
                  <c:v>-0.96861955712678816</c:v>
                </c:pt>
                <c:pt idx="180">
                  <c:v>-0.9511023162985337</c:v>
                </c:pt>
                <c:pt idx="181">
                  <c:v>-0.92983173047357415</c:v>
                </c:pt>
                <c:pt idx="182">
                  <c:v>-0.90489173998673467</c:v>
                </c:pt>
                <c:pt idx="183">
                  <c:v>-0.87638076578275204</c:v>
                </c:pt>
                <c:pt idx="184">
                  <c:v>-0.84441132101667404</c:v>
                </c:pt>
                <c:pt idx="185">
                  <c:v>-0.80910956704202042</c:v>
                </c:pt>
                <c:pt idx="186">
                  <c:v>-0.77061481553891764</c:v>
                </c:pt>
                <c:pt idx="187">
                  <c:v>-0.72907897874696148</c:v>
                </c:pt>
                <c:pt idx="188">
                  <c:v>-0.68466596997235973</c:v>
                </c:pt>
                <c:pt idx="189">
                  <c:v>-0.63755105673514412</c:v>
                </c:pt>
                <c:pt idx="190">
                  <c:v>-0.5879201691091227</c:v>
                </c:pt>
                <c:pt idx="191">
                  <c:v>-0.53596916598409206</c:v>
                </c:pt>
                <c:pt idx="192">
                  <c:v>-0.48190306214585571</c:v>
                </c:pt>
                <c:pt idx="193">
                  <c:v>-0.42593521922423527</c:v>
                </c:pt>
                <c:pt idx="194">
                  <c:v>-0.36828650370184407</c:v>
                </c:pt>
                <c:pt idx="195">
                  <c:v>-0.3091844153063818</c:v>
                </c:pt>
                <c:pt idx="196">
                  <c:v>-0.24886218922608483</c:v>
                </c:pt>
                <c:pt idx="197">
                  <c:v>-0.18755787569126878</c:v>
                </c:pt>
                <c:pt idx="198">
                  <c:v>-0.12551340055422033</c:v>
                </c:pt>
                <c:pt idx="199">
                  <c:v>-6.2973610574681496E-2</c:v>
                </c:pt>
                <c:pt idx="200">
                  <c:v>-1.8530717852646665E-4</c:v>
                </c:pt>
                <c:pt idx="201">
                  <c:v>6.2603727497281089E-2</c:v>
                </c:pt>
                <c:pt idx="202">
                  <c:v>0.12514570842992095</c:v>
                </c:pt>
                <c:pt idx="203">
                  <c:v>0.18719382554733788</c:v>
                </c:pt>
                <c:pt idx="204">
                  <c:v>0.24850321771740469</c:v>
                </c:pt>
                <c:pt idx="205">
                  <c:v>0.30883193904596429</c:v>
                </c:pt>
                <c:pt idx="206">
                  <c:v>0.36794191367043333</c:v>
                </c:pt>
                <c:pt idx="207">
                  <c:v>0.42559987528106841</c:v>
                </c:pt>
                <c:pt idx="208">
                  <c:v>0.48157828766223543</c:v>
                </c:pt>
                <c:pt idx="209">
                  <c:v>0.53565624262095246</c:v>
                </c:pt>
                <c:pt idx="210">
                  <c:v>0.58762033175919748</c:v>
                </c:pt>
                <c:pt idx="211">
                  <c:v>0.63726548864969645</c:v>
                </c:pt>
                <c:pt idx="212">
                  <c:v>0.68439579809170548</c:v>
                </c:pt>
                <c:pt idx="213">
                  <c:v>0.72882526925321223</c:v>
                </c:pt>
                <c:pt idx="214">
                  <c:v>0.77037856964849694</c:v>
                </c:pt>
                <c:pt idx="215">
                  <c:v>0.8088917170545511</c:v>
                </c:pt>
                <c:pt idx="216">
                  <c:v>0.84421272663583524</c:v>
                </c:pt>
                <c:pt idx="217">
                  <c:v>0.87620221072362159</c:v>
                </c:pt>
                <c:pt idx="218">
                  <c:v>0.90473392888300563</c:v>
                </c:pt>
                <c:pt idx="219">
                  <c:v>0.92969528609685226</c:v>
                </c:pt>
                <c:pt idx="220">
                  <c:v>0.95098777710068694</c:v>
                </c:pt>
                <c:pt idx="221">
                  <c:v>0.96852737511504805</c:v>
                </c:pt>
                <c:pt idx="222">
                  <c:v>0.98224486344124484</c:v>
                </c:pt>
                <c:pt idx="223">
                  <c:v>0.99208610861193725</c:v>
                </c:pt>
                <c:pt idx="224">
                  <c:v>0.99801227401860304</c:v>
                </c:pt>
                <c:pt idx="225">
                  <c:v>0.99999997317285105</c:v>
                </c:pt>
                <c:pt idx="226">
                  <c:v>0.99804136199676496</c:v>
                </c:pt>
                <c:pt idx="227">
                  <c:v>0.99214416977806941</c:v>
                </c:pt>
                <c:pt idx="228">
                  <c:v>0.98233166866796129</c:v>
                </c:pt>
                <c:pt idx="229">
                  <c:v>0.9686425818419766</c:v>
                </c:pt>
                <c:pt idx="230">
                  <c:v>0.95113093068631904</c:v>
                </c:pt>
                <c:pt idx="231">
                  <c:v>0.92986582161269904</c:v>
                </c:pt>
                <c:pt idx="232">
                  <c:v>0.90493117334298101</c:v>
                </c:pt>
                <c:pt idx="233">
                  <c:v>0.87642538573985462</c:v>
                </c:pt>
                <c:pt idx="234">
                  <c:v>0.84446095149043043</c:v>
                </c:pt>
                <c:pt idx="235">
                  <c:v>0.80916401217517409</c:v>
                </c:pt>
                <c:pt idx="236">
                  <c:v>0.77067386047407138</c:v>
                </c:pt>
                <c:pt idx="237">
                  <c:v>0.7291423904744716</c:v>
                </c:pt>
                <c:pt idx="238">
                  <c:v>0.68473349824986485</c:v>
                </c:pt>
                <c:pt idx="239">
                  <c:v>0.63762243507509719</c:v>
                </c:pt>
                <c:pt idx="240">
                  <c:v>0.58799511583043595</c:v>
                </c:pt>
                <c:pt idx="241">
                  <c:v>0.53604738532373697</c:v>
                </c:pt>
                <c:pt idx="242">
                  <c:v>0.48198424542603596</c:v>
                </c:pt>
                <c:pt idx="243">
                  <c:v>0.42601904607052504</c:v>
                </c:pt>
                <c:pt idx="244">
                  <c:v>0.36837264330748504</c:v>
                </c:pt>
                <c:pt idx="245">
                  <c:v>0.30927252773774755</c:v>
                </c:pt>
                <c:pt idx="246">
                  <c:v>0.24895192676416955</c:v>
                </c:pt>
                <c:pt idx="247">
                  <c:v>0.18764888420388942</c:v>
                </c:pt>
                <c:pt idx="248">
                  <c:v>0.12560532089353374</c:v>
                </c:pt>
                <c:pt idx="249">
                  <c:v>6.3066079994493332E-2</c:v>
                </c:pt>
                <c:pt idx="250">
                  <c:v>2.7796076580030647E-4</c:v>
                </c:pt>
                <c:pt idx="251">
                  <c:v>-6.2511255382363656E-2</c:v>
                </c:pt>
                <c:pt idx="252">
                  <c:v>-0.1250537827110321</c:v>
                </c:pt>
                <c:pt idx="253">
                  <c:v>-0.18710280899190138</c:v>
                </c:pt>
                <c:pt idx="254">
                  <c:v>-0.24841346950500315</c:v>
                </c:pt>
                <c:pt idx="255">
                  <c:v>-0.30874381335090412</c:v>
                </c:pt>
                <c:pt idx="256">
                  <c:v>-0.36785575826406541</c:v>
                </c:pt>
                <c:pt idx="257">
                  <c:v>-0.42551603015937217</c:v>
                </c:pt>
                <c:pt idx="258">
                  <c:v>-0.4814970837040895</c:v>
                </c:pt>
                <c:pt idx="259">
                  <c:v>-0.53557800028238445</c:v>
                </c:pt>
                <c:pt idx="260">
                  <c:v>-0.58754535980876454</c:v>
                </c:pt>
                <c:pt idx="261">
                  <c:v>-0.63719408294998903</c:v>
                </c:pt>
                <c:pt idx="262">
                  <c:v>-0.68432824043178164</c:v>
                </c:pt>
                <c:pt idx="263">
                  <c:v>-0.72876182623657015</c:v>
                </c:pt>
                <c:pt idx="264">
                  <c:v>-0.77031949164097546</c:v>
                </c:pt>
                <c:pt idx="265">
                  <c:v>-0.80883723719630785</c:v>
                </c:pt>
                <c:pt idx="266">
                  <c:v>-0.84416305992130336</c:v>
                </c:pt>
                <c:pt idx="267">
                  <c:v>-0.87615755315307486</c:v>
                </c:pt>
                <c:pt idx="268">
                  <c:v>-0.90469445668908088</c:v>
                </c:pt>
                <c:pt idx="269">
                  <c:v>-0.92966115504908031</c:v>
                </c:pt>
                <c:pt idx="270">
                  <c:v>-0.95095912189077747</c:v>
                </c:pt>
                <c:pt idx="271">
                  <c:v>-0.96850430882535532</c:v>
                </c:pt>
                <c:pt idx="272">
                  <c:v>-0.98222747709850866</c:v>
                </c:pt>
                <c:pt idx="273">
                  <c:v>-0.99207447082806333</c:v>
                </c:pt>
                <c:pt idx="274">
                  <c:v>-0.99800643071989936</c:v>
                </c:pt>
                <c:pt idx="275">
                  <c:v>-0.99999994741878828</c:v>
                </c:pt>
                <c:pt idx="276">
                  <c:v>-0.99804715388897647</c:v>
                </c:pt>
                <c:pt idx="277">
                  <c:v>-0.99215575645995058</c:v>
                </c:pt>
                <c:pt idx="278">
                  <c:v>-0.98234900441486839</c:v>
                </c:pt>
                <c:pt idx="279">
                  <c:v>-0.96866559824167087</c:v>
                </c:pt>
                <c:pt idx="280">
                  <c:v>-0.95115953690894195</c:v>
                </c:pt>
                <c:pt idx="281">
                  <c:v>-0.92989990476921591</c:v>
                </c:pt>
                <c:pt idx="282">
                  <c:v>-0.90497059893067544</c:v>
                </c:pt>
                <c:pt idx="283">
                  <c:v>-0.87646999817311855</c:v>
                </c:pt>
                <c:pt idx="284">
                  <c:v>-0.84451057471475277</c:v>
                </c:pt>
                <c:pt idx="285">
                  <c:v>-0.80921845036190687</c:v>
                </c:pt>
                <c:pt idx="286">
                  <c:v>-0.77073289879323026</c:v>
                </c:pt>
                <c:pt idx="287">
                  <c:v>-0.72920579594252144</c:v>
                </c:pt>
                <c:pt idx="288">
                  <c:v>-0.68480102064914528</c:v>
                </c:pt>
                <c:pt idx="289">
                  <c:v>-0.63769380794125941</c:v>
                </c:pt>
                <c:pt idx="290">
                  <c:v>-0.58807005750399333</c:v>
                </c:pt>
                <c:pt idx="291">
                  <c:v>-0.53612560006158105</c:v>
                </c:pt>
                <c:pt idx="292">
                  <c:v>-0.48206542456853047</c:v>
                </c:pt>
                <c:pt idx="293">
                  <c:v>-0.4261028692595728</c:v>
                </c:pt>
                <c:pt idx="294">
                  <c:v>-0.3684587797507603</c:v>
                </c:pt>
                <c:pt idx="295">
                  <c:v>-0.30936063751410697</c:v>
                </c:pt>
                <c:pt idx="296">
                  <c:v>-0.24904166216508147</c:v>
                </c:pt>
                <c:pt idx="297">
                  <c:v>-0.18773989110560471</c:v>
                </c:pt>
                <c:pt idx="298">
                  <c:v>-0.12569724015456643</c:v>
                </c:pt>
                <c:pt idx="299">
                  <c:v>-6.3158548872904341E-2</c:v>
                </c:pt>
                <c:pt idx="300">
                  <c:v>-3.7061435068971632E-4</c:v>
                </c:pt>
                <c:pt idx="301">
                  <c:v>6.2418782730804846E-2</c:v>
                </c:pt>
                <c:pt idx="302">
                  <c:v>0.12496185591859379</c:v>
                </c:pt>
                <c:pt idx="303">
                  <c:v>0.18701179083024397</c:v>
                </c:pt>
                <c:pt idx="304">
                  <c:v>0.24832371916004783</c:v>
                </c:pt>
                <c:pt idx="305">
                  <c:v>0.30865568500537383</c:v>
                </c:pt>
                <c:pt idx="306">
                  <c:v>0.36776959969976991</c:v>
                </c:pt>
                <c:pt idx="307">
                  <c:v>0.42543218138475286</c:v>
                </c:pt>
                <c:pt idx="308">
                  <c:v>0.48141587561244076</c:v>
                </c:pt>
                <c:pt idx="309">
                  <c:v>0.53549975334604727</c:v>
                </c:pt>
                <c:pt idx="310">
                  <c:v>0.58747038281443897</c:v>
                </c:pt>
                <c:pt idx="311">
                  <c:v>0.63712267178017012</c:v>
                </c:pt>
                <c:pt idx="312">
                  <c:v>0.68426067689711412</c:v>
                </c:pt>
                <c:pt idx="313">
                  <c:v>0.72869837696373607</c:v>
                </c:pt>
                <c:pt idx="314">
                  <c:v>0.77026040702050236</c:v>
                </c:pt>
                <c:pt idx="315">
                  <c:v>0.80878275039445013</c:v>
                </c:pt>
                <c:pt idx="316">
                  <c:v>0.84411338595989571</c:v>
                </c:pt>
                <c:pt idx="317">
                  <c:v>0.87611288806098964</c:v>
                </c:pt>
                <c:pt idx="318">
                  <c:v>0.90465497672863715</c:v>
                </c:pt>
                <c:pt idx="319">
                  <c:v>0.92962701602045794</c:v>
                </c:pt>
                <c:pt idx="320">
                  <c:v>0.9509304585171815</c:v>
                </c:pt>
                <c:pt idx="321">
                  <c:v>0.96848123422135601</c:v>
                </c:pt>
                <c:pt idx="322">
                  <c:v>0.9822100823236567</c:v>
                </c:pt>
                <c:pt idx="323">
                  <c:v>0.99206282452754024</c:v>
                </c:pt>
                <c:pt idx="324">
                  <c:v>0.99800057885362226</c:v>
                </c:pt>
                <c:pt idx="325">
                  <c:v>0.99999991308003833</c:v>
                </c:pt>
                <c:pt idx="326">
                  <c:v>0.99805293721326505</c:v>
                </c:pt>
                <c:pt idx="327">
                  <c:v>0.9921673346244847</c:v>
                </c:pt>
                <c:pt idx="328">
                  <c:v>0.98236633172861654</c:v>
                </c:pt>
                <c:pt idx="329">
                  <c:v>0.96868860632567388</c:v>
                </c:pt>
                <c:pt idx="330">
                  <c:v>0.95118813496615795</c:v>
                </c:pt>
                <c:pt idx="331">
                  <c:v>0.92993397994283311</c:v>
                </c:pt>
                <c:pt idx="332">
                  <c:v>0.90501001674948067</c:v>
                </c:pt>
                <c:pt idx="333">
                  <c:v>0.87651460308216211</c:v>
                </c:pt>
                <c:pt idx="334">
                  <c:v>0.84456019068921651</c:v>
                </c:pt>
                <c:pt idx="335">
                  <c:v>0.80927288160175304</c:v>
                </c:pt>
                <c:pt idx="336">
                  <c:v>0.77079193049588901</c:v>
                </c:pt>
                <c:pt idx="337">
                  <c:v>0.72926919515056832</c:v>
                </c:pt>
                <c:pt idx="338">
                  <c:v>0.68486853716962415</c:v>
                </c:pt>
                <c:pt idx="339">
                  <c:v>0.6377651753330208</c:v>
                </c:pt>
                <c:pt idx="340">
                  <c:v>0.58814499412915289</c:v>
                </c:pt>
                <c:pt idx="341">
                  <c:v>0.53620381019695429</c:v>
                </c:pt>
                <c:pt idx="342">
                  <c:v>0.48214659957264389</c:v>
                </c:pt>
                <c:pt idx="343">
                  <c:v>0.42618668879066046</c:v>
                </c:pt>
                <c:pt idx="344">
                  <c:v>0.36854491303093195</c:v>
                </c:pt>
                <c:pt idx="345">
                  <c:v>0.30944874463470018</c:v>
                </c:pt>
                <c:pt idx="346">
                  <c:v>0.24913139542804674</c:v>
                </c:pt>
                <c:pt idx="347">
                  <c:v>0.18783089639562997</c:v>
                </c:pt>
                <c:pt idx="348">
                  <c:v>0.12578915833652585</c:v>
                </c:pt>
                <c:pt idx="349">
                  <c:v>6.3251017209117161E-2</c:v>
                </c:pt>
                <c:pt idx="350">
                  <c:v>4.632679323957413E-4</c:v>
                </c:pt>
                <c:pt idx="351">
                  <c:v>-6.2326309543402056E-2</c:v>
                </c:pt>
                <c:pt idx="352">
                  <c:v>-0.12486992805339875</c:v>
                </c:pt>
                <c:pt idx="353">
                  <c:v>-0.18692077106315047</c:v>
                </c:pt>
                <c:pt idx="354">
                  <c:v>-0.24823396668331268</c:v>
                </c:pt>
                <c:pt idx="355">
                  <c:v>-0.30856755401013092</c:v>
                </c:pt>
                <c:pt idx="356">
                  <c:v>-0.3676834379782889</c:v>
                </c:pt>
                <c:pt idx="357">
                  <c:v>-0.42534832895793434</c:v>
                </c:pt>
                <c:pt idx="358">
                  <c:v>-0.48133466338798858</c:v>
                </c:pt>
                <c:pt idx="359">
                  <c:v>-0.53542150181261194</c:v>
                </c:pt>
                <c:pt idx="360">
                  <c:v>-0.58739540077686214</c:v>
                </c:pt>
                <c:pt idx="361">
                  <c:v>-0.63705125514085204</c:v>
                </c:pt>
                <c:pt idx="362">
                  <c:v>-0.6841931074882811</c:v>
                </c:pt>
                <c:pt idx="363">
                  <c:v>-0.72863492143525399</c:v>
                </c:pt>
                <c:pt idx="364">
                  <c:v>-0.770201315787583</c:v>
                </c:pt>
                <c:pt idx="365">
                  <c:v>-0.80872825664944492</c:v>
                </c:pt>
                <c:pt idx="366">
                  <c:v>-0.84406370475203729</c:v>
                </c:pt>
                <c:pt idx="367">
                  <c:v>-0.87606821544774893</c:v>
                </c:pt>
                <c:pt idx="368">
                  <c:v>-0.90461548900201227</c:v>
                </c:pt>
                <c:pt idx="369">
                  <c:v>-0.92959286901127802</c:v>
                </c:pt>
                <c:pt idx="370">
                  <c:v>-0.95090178698014405</c:v>
                </c:pt>
                <c:pt idx="371">
                  <c:v>-0.96845815130324786</c:v>
                </c:pt>
                <c:pt idx="372">
                  <c:v>-0.9821926791168375</c:v>
                </c:pt>
                <c:pt idx="373">
                  <c:v>-0.99205116971046747</c:v>
                </c:pt>
                <c:pt idx="374">
                  <c:v>-0.99799471841982179</c:v>
                </c:pt>
                <c:pt idx="375">
                  <c:v>-0.9999998701566013</c:v>
                </c:pt>
                <c:pt idx="376">
                  <c:v>-0.99805871196958085</c:v>
                </c:pt>
                <c:pt idx="377">
                  <c:v>-0.99217890427157185</c:v>
                </c:pt>
                <c:pt idx="378">
                  <c:v>-0.98238365060905652</c:v>
                </c:pt>
                <c:pt idx="379">
                  <c:v>-0.96871160609378737</c:v>
                </c:pt>
                <c:pt idx="380">
                  <c:v>-0.9512167248577208</c:v>
                </c:pt>
                <c:pt idx="381">
                  <c:v>-0.92996804713325698</c:v>
                </c:pt>
                <c:pt idx="382">
                  <c:v>-0.90504942679905764</c:v>
                </c:pt>
                <c:pt idx="383">
                  <c:v>-0.87655920046660063</c:v>
                </c:pt>
                <c:pt idx="384">
                  <c:v>-0.84460979941339487</c:v>
                </c:pt>
                <c:pt idx="385">
                  <c:v>-0.80932730589424318</c:v>
                </c:pt>
                <c:pt idx="386">
                  <c:v>-0.77085095558153971</c:v>
                </c:pt>
                <c:pt idx="387">
                  <c:v>-0.72933258809806589</c:v>
                </c:pt>
                <c:pt idx="388">
                  <c:v>-0.68493604781072059</c:v>
                </c:pt>
                <c:pt idx="389">
                  <c:v>-0.63783653724976597</c:v>
                </c:pt>
                <c:pt idx="390">
                  <c:v>-0.58821992570527137</c:v>
                </c:pt>
                <c:pt idx="391">
                  <c:v>-0.53628201572918666</c:v>
                </c:pt>
                <c:pt idx="392">
                  <c:v>-0.48222777043767928</c:v>
                </c:pt>
                <c:pt idx="393">
                  <c:v>-0.42627050466307015</c:v>
                </c:pt>
                <c:pt idx="394">
                  <c:v>-0.3686310431472607</c:v>
                </c:pt>
                <c:pt idx="395">
                  <c:v>-0.30953684909877427</c:v>
                </c:pt>
                <c:pt idx="396">
                  <c:v>-0.24922112655229683</c:v>
                </c:pt>
                <c:pt idx="397">
                  <c:v>-0.18792190007318735</c:v>
                </c:pt>
                <c:pt idx="398">
                  <c:v>-0.12588107543862459</c:v>
                </c:pt>
              </c:numCache>
            </c:numRef>
          </c:yVal>
          <c:smooth val="1"/>
          <c:extLst>
            <c:ext xmlns:c16="http://schemas.microsoft.com/office/drawing/2014/chart" uri="{C3380CC4-5D6E-409C-BE32-E72D297353CC}">
              <c16:uniqueId val="{00000001-566C-F74C-B1FD-4637A53760EE}"/>
            </c:ext>
          </c:extLst>
        </c:ser>
        <c:dLbls>
          <c:showLegendKey val="0"/>
          <c:showVal val="0"/>
          <c:showCatName val="0"/>
          <c:showSerName val="0"/>
          <c:showPercent val="0"/>
          <c:showBubbleSize val="0"/>
        </c:dLbls>
        <c:axId val="129650048"/>
        <c:axId val="129650624"/>
      </c:scatterChart>
      <c:valAx>
        <c:axId val="129650048"/>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062153163152051"/>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9650624"/>
        <c:crosses val="autoZero"/>
        <c:crossBetween val="midCat"/>
      </c:valAx>
      <c:valAx>
        <c:axId val="129650624"/>
        <c:scaling>
          <c:orientation val="minMax"/>
          <c:max val="1.5"/>
          <c:min val="-1.5"/>
        </c:scaling>
        <c:delete val="0"/>
        <c:axPos val="l"/>
        <c:title>
          <c:tx>
            <c:rich>
              <a:bodyPr/>
              <a:lstStyle/>
              <a:p>
                <a:pPr>
                  <a:defRPr sz="1800" b="1" i="0" u="none" strike="noStrike" baseline="0">
                    <a:solidFill>
                      <a:srgbClr val="000000"/>
                    </a:solidFill>
                    <a:latin typeface="Arial"/>
                    <a:ea typeface="Arial"/>
                    <a:cs typeface="Arial"/>
                  </a:defRPr>
                </a:pPr>
                <a:r>
                  <a:rPr lang="en-US"/>
                  <a:t>Cosine</a:t>
                </a:r>
                <a:r>
                  <a:rPr lang="en-US" baseline="0"/>
                  <a:t> and Sine Values</a:t>
                </a:r>
                <a:endParaRPr lang="en-US"/>
              </a:p>
            </c:rich>
          </c:tx>
          <c:layout>
            <c:manualLayout>
              <c:xMode val="edge"/>
              <c:yMode val="edge"/>
              <c:x val="1.6645350510161246E-2"/>
              <c:y val="0.27790925076829531"/>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9650048"/>
        <c:crosses val="autoZero"/>
        <c:crossBetween val="midCat"/>
        <c:majorUnit val="0.5"/>
        <c:minorUnit val="0.1"/>
      </c:valAx>
      <c:spPr>
        <a:solidFill>
          <a:srgbClr val="C0C0C0"/>
        </a:solidFill>
        <a:ln w="12700">
          <a:solidFill>
            <a:srgbClr val="808080"/>
          </a:solidFill>
          <a:prstDash val="solid"/>
        </a:ln>
      </c:spPr>
    </c:plotArea>
    <c:legend>
      <c:legendPos val="t"/>
      <c:layout>
        <c:manualLayout>
          <c:xMode val="edge"/>
          <c:yMode val="edge"/>
          <c:x val="0.38015912414760117"/>
          <c:y val="0.16827515653502936"/>
          <c:w val="0.24855511859666676"/>
          <c:h val="5.6328472941215138E-2"/>
        </c:manualLayout>
      </c:layout>
      <c:overlay val="0"/>
      <c:txPr>
        <a:bodyPr/>
        <a:lstStyle/>
        <a:p>
          <a:pPr>
            <a:defRPr sz="1800"/>
          </a:pPr>
          <a:endParaRPr lang="en-US"/>
        </a:p>
      </c:txPr>
    </c:legend>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a:t>Cosine</a:t>
            </a:r>
            <a:r>
              <a:rPr lang="en-US" baseline="0"/>
              <a:t> with Phase Shift</a:t>
            </a:r>
          </a:p>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baseline="0"/>
              <a:t>cos(</a:t>
            </a:r>
            <a:r>
              <a:rPr lang="en-US" i="1" baseline="0">
                <a:latin typeface="Symbol" panose="05050102010706020507" pitchFamily="18" charset="2"/>
              </a:rPr>
              <a:t>w</a:t>
            </a:r>
            <a:r>
              <a:rPr lang="en-US" i="1" baseline="0"/>
              <a:t>t</a:t>
            </a:r>
            <a:r>
              <a:rPr lang="en-US" baseline="0"/>
              <a:t> + </a:t>
            </a:r>
            <a:r>
              <a:rPr lang="en-US" i="1" baseline="0">
                <a:latin typeface="Symbol" panose="05050102010706020507" pitchFamily="18" charset="2"/>
              </a:rPr>
              <a:t>f</a:t>
            </a:r>
            <a:r>
              <a:rPr lang="en-US" baseline="0"/>
              <a:t>) = cos(62.8[rad/s]</a:t>
            </a:r>
            <a:r>
              <a:rPr lang="en-US" i="1" baseline="0"/>
              <a:t>t</a:t>
            </a:r>
            <a:r>
              <a:rPr lang="en-US" baseline="0"/>
              <a:t> + 114.6</a:t>
            </a:r>
            <a:r>
              <a:rPr lang="en-US" sz="2000"/>
              <a:t>°)</a:t>
            </a:r>
            <a:endParaRPr lang="en-US" sz="1800"/>
          </a:p>
        </c:rich>
      </c:tx>
      <c:layout>
        <c:manualLayout>
          <c:xMode val="edge"/>
          <c:yMode val="edge"/>
          <c:x val="0.24865701227021089"/>
          <c:y val="1.9575780483930164E-2"/>
        </c:manualLayout>
      </c:layout>
      <c:overlay val="0"/>
      <c:spPr>
        <a:noFill/>
        <a:ln w="25400">
          <a:noFill/>
        </a:ln>
      </c:spPr>
    </c:title>
    <c:autoTitleDeleted val="0"/>
    <c:plotArea>
      <c:layout>
        <c:manualLayout>
          <c:layoutTarget val="inner"/>
          <c:xMode val="edge"/>
          <c:yMode val="edge"/>
          <c:x val="8.990011098779134E-2"/>
          <c:y val="0.17128874388254486"/>
          <c:w val="0.86903440621531636"/>
          <c:h val="0.70636215334420882"/>
        </c:manualLayout>
      </c:layout>
      <c:scatterChart>
        <c:scatterStyle val="smoothMarker"/>
        <c:varyColors val="0"/>
        <c:ser>
          <c:idx val="0"/>
          <c:order val="0"/>
          <c:tx>
            <c:v>Cosine with Phase Shift</c:v>
          </c:tx>
          <c:spPr>
            <a:ln w="38100">
              <a:solidFill>
                <a:srgbClr val="000080"/>
              </a:solidFill>
              <a:prstDash val="solid"/>
            </a:ln>
          </c:spPr>
          <c:marker>
            <c:symbol val="none"/>
          </c:marker>
          <c:xVal>
            <c:numRef>
              <c:f>'Cosine with phase'!$A$6:$A$406</c:f>
              <c:numCache>
                <c:formatCode>General</c:formatCode>
                <c:ptCount val="401"/>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pt idx="399">
                  <c:v>299</c:v>
                </c:pt>
                <c:pt idx="400">
                  <c:v>300</c:v>
                </c:pt>
              </c:numCache>
            </c:numRef>
          </c:xVal>
          <c:yVal>
            <c:numRef>
              <c:f>'Cosine with phase'!$B$6:$B$406</c:f>
              <c:numCache>
                <c:formatCode>General</c:formatCode>
                <c:ptCount val="401"/>
                <c:pt idx="0">
                  <c:v>-0.41631532874276761</c:v>
                </c:pt>
                <c:pt idx="1">
                  <c:v>-0.47258260721965739</c:v>
                </c:pt>
                <c:pt idx="2">
                  <c:v>-0.52698492802170849</c:v>
                </c:pt>
                <c:pt idx="3">
                  <c:v>-0.57930760270258619</c:v>
                </c:pt>
                <c:pt idx="4">
                  <c:v>-0.6293441497451473</c:v>
                </c:pt>
                <c:pt idx="5">
                  <c:v>-0.67689710940160608</c:v>
                </c:pt>
                <c:pt idx="6">
                  <c:v>-0.72177882293099827</c:v>
                </c:pt>
                <c:pt idx="7">
                  <c:v>-0.76381217315882788</c:v>
                </c:pt>
                <c:pt idx="8">
                  <c:v>-0.80283128343642229</c:v>
                </c:pt>
                <c:pt idx="9">
                  <c:v>-0.83868217224168196</c:v>
                </c:pt>
                <c:pt idx="10">
                  <c:v>-0.87122336083796725</c:v>
                </c:pt>
                <c:pt idx="11">
                  <c:v>-0.90032643159311443</c:v>
                </c:pt>
                <c:pt idx="12">
                  <c:v>-0.92587653475527676</c:v>
                </c:pt>
                <c:pt idx="13">
                  <c:v>-0.94777284168569975</c:v>
                </c:pt>
                <c:pt idx="14">
                  <c:v>-0.96592894275982899</c:v>
                </c:pt>
                <c:pt idx="15">
                  <c:v>-0.98027318836651511</c:v>
                </c:pt>
                <c:pt idx="16">
                  <c:v>-0.99074897165962106</c:v>
                </c:pt>
                <c:pt idx="17">
                  <c:v>-0.99731495194620989</c:v>
                </c:pt>
                <c:pt idx="18">
                  <c:v>-0.99994521782975265</c:v>
                </c:pt>
                <c:pt idx="19">
                  <c:v>-0.99862938946454327</c:v>
                </c:pt>
                <c:pt idx="20">
                  <c:v>-0.99337265951779152</c:v>
                </c:pt>
                <c:pt idx="21">
                  <c:v>-0.98419577267774649</c:v>
                </c:pt>
                <c:pt idx="22">
                  <c:v>-0.97113494378871712</c:v>
                </c:pt>
                <c:pt idx="23">
                  <c:v>-0.95424171493605336</c:v>
                </c:pt>
                <c:pt idx="24">
                  <c:v>-0.9335827520450779</c:v>
                </c:pt>
                <c:pt idx="25">
                  <c:v>-0.90923958179664843</c:v>
                </c:pt>
                <c:pt idx="26">
                  <c:v>-0.88130826989756639</c:v>
                </c:pt>
                <c:pt idx="27">
                  <c:v>-0.84989904197547628</c:v>
                </c:pt>
                <c:pt idx="28">
                  <c:v>-0.81513584859431931</c:v>
                </c:pt>
                <c:pt idx="29">
                  <c:v>-0.77715587610693238</c:v>
                </c:pt>
                <c:pt idx="30">
                  <c:v>-0.7361090052751087</c:v>
                </c:pt>
                <c:pt idx="31">
                  <c:v>-0.69215721979358524</c:v>
                </c:pt>
                <c:pt idx="32">
                  <c:v>-0.64547396705209747</c:v>
                </c:pt>
                <c:pt idx="33">
                  <c:v>-0.59624347365813513</c:v>
                </c:pt>
                <c:pt idx="34">
                  <c:v>-0.54466001842155809</c:v>
                </c:pt>
                <c:pt idx="35">
                  <c:v>-0.49092716567010186</c:v>
                </c:pt>
                <c:pt idx="36">
                  <c:v>-0.4352569619213465</c:v>
                </c:pt>
                <c:pt idx="37">
                  <c:v>-0.37786909908133115</c:v>
                </c:pt>
                <c:pt idx="38">
                  <c:v>-0.3189900474720927</c:v>
                </c:pt>
                <c:pt idx="39">
                  <c:v>-0.25885216210947048</c:v>
                </c:pt>
                <c:pt idx="40">
                  <c:v>-0.19769276575808212</c:v>
                </c:pt>
                <c:pt idx="41">
                  <c:v>-0.13575321238202046</c:v>
                </c:pt>
                <c:pt idx="42">
                  <c:v>-7.3277934687188073E-2</c:v>
                </c:pt>
                <c:pt idx="43">
                  <c:v>-1.0513479513956281E-2</c:v>
                </c:pt>
                <c:pt idx="44">
                  <c:v>5.2292465113202242E-2</c:v>
                </c:pt>
                <c:pt idx="45">
                  <c:v>0.11489204743954978</c:v>
                </c:pt>
                <c:pt idx="46">
                  <c:v>0.17703823008004996</c:v>
                </c:pt>
                <c:pt idx="47">
                  <c:v>0.23848576490557843</c:v>
                </c:pt>
                <c:pt idx="48">
                  <c:v>0.29899216086817476</c:v>
                </c:pt>
                <c:pt idx="49">
                  <c:v>0.35831864094599386</c:v>
                </c:pt>
                <c:pt idx="50">
                  <c:v>0.41623108443156193</c:v>
                </c:pt>
                <c:pt idx="51">
                  <c:v>0.4725009508447659</c:v>
                </c:pt>
                <c:pt idx="52">
                  <c:v>0.52690618182453552</c:v>
                </c:pt>
                <c:pt idx="53">
                  <c:v>0.57923207744007155</c:v>
                </c:pt>
                <c:pt idx="54">
                  <c:v>0.62927214346342264</c:v>
                </c:pt>
                <c:pt idx="55">
                  <c:v>0.67682890625981251</c:v>
                </c:pt>
                <c:pt idx="56">
                  <c:v>0.7217146920799058</c:v>
                </c:pt>
                <c:pt idx="57">
                  <c:v>0.76375236767868393</c:v>
                </c:pt>
                <c:pt idx="58">
                  <c:v>0.80277603933821695</c:v>
                </c:pt>
                <c:pt idx="59">
                  <c:v>0.83863170753577643</c:v>
                </c:pt>
                <c:pt idx="60">
                  <c:v>0.87117787467375729</c:v>
                </c:pt>
                <c:pt idx="61">
                  <c:v>0.90028610347312443</c:v>
                </c:pt>
                <c:pt idx="62">
                  <c:v>0.92584152382678753</c:v>
                </c:pt>
                <c:pt idx="63">
                  <c:v>0.94774328611270353</c:v>
                </c:pt>
                <c:pt idx="64">
                  <c:v>0.96590495917779229</c:v>
                </c:pt>
                <c:pt idx="65">
                  <c:v>0.980254871422098</c:v>
                </c:pt>
                <c:pt idx="66">
                  <c:v>0.99073639363717236</c:v>
                </c:pt>
                <c:pt idx="67">
                  <c:v>0.99730816248251086</c:v>
                </c:pt>
                <c:pt idx="68">
                  <c:v>0.99994424371813484</c:v>
                </c:pt>
                <c:pt idx="69">
                  <c:v>0.99863423454915345</c:v>
                </c:pt>
                <c:pt idx="70">
                  <c:v>0.99338330467842173</c:v>
                </c:pt>
                <c:pt idx="71">
                  <c:v>0.9842121759052882</c:v>
                </c:pt>
                <c:pt idx="72">
                  <c:v>0.9711570403509423</c:v>
                </c:pt>
                <c:pt idx="73">
                  <c:v>0.95426941763306794</c:v>
                </c:pt>
                <c:pt idx="74">
                  <c:v>0.93361595155343946</c:v>
                </c:pt>
                <c:pt idx="75">
                  <c:v>0.90927814710079069</c:v>
                </c:pt>
                <c:pt idx="76">
                  <c:v>0.88135204880682716</c:v>
                </c:pt>
                <c:pt idx="77">
                  <c:v>0.84994786172468895</c:v>
                </c:pt>
                <c:pt idx="78">
                  <c:v>0.81518951652559879</c:v>
                </c:pt>
                <c:pt idx="79">
                  <c:v>0.7772141804299606</c:v>
                </c:pt>
                <c:pt idx="80">
                  <c:v>0.7361717159029274</c:v>
                </c:pt>
                <c:pt idx="81">
                  <c:v>0.69222408925058931</c:v>
                </c:pt>
                <c:pt idx="82">
                  <c:v>0.64554473145065094</c:v>
                </c:pt>
                <c:pt idx="83">
                  <c:v>0.59631785373995339</c:v>
                </c:pt>
                <c:pt idx="84">
                  <c:v>0.54473772065974813</c:v>
                </c:pt>
                <c:pt idx="85">
                  <c:v>0.49100788342751023</c:v>
                </c:pt>
                <c:pt idx="86">
                  <c:v>0.43534037666064462</c:v>
                </c:pt>
                <c:pt idx="87">
                  <c:v>0.3779548816220627</c:v>
                </c:pt>
                <c:pt idx="88">
                  <c:v>0.31907785928972215</c:v>
                </c:pt>
                <c:pt idx="89">
                  <c:v>0.25894165667130542</c:v>
                </c:pt>
                <c:pt idx="90">
                  <c:v>0.19778358989079903</c:v>
                </c:pt>
                <c:pt idx="91">
                  <c:v>0.13584500766539717</c:v>
                </c:pt>
                <c:pt idx="92">
                  <c:v>7.3370338868539386E-2</c:v>
                </c:pt>
                <c:pt idx="93">
                  <c:v>1.0606127937696974E-2</c:v>
                </c:pt>
                <c:pt idx="94">
                  <c:v>-5.2199938066513671E-2</c:v>
                </c:pt>
                <c:pt idx="95">
                  <c:v>-0.11480000691036353</c:v>
                </c:pt>
                <c:pt idx="96">
                  <c:v>-0.17694703928886671</c:v>
                </c:pt>
                <c:pt idx="97">
                  <c:v>-0.2383957837195691</c:v>
                </c:pt>
                <c:pt idx="98">
                  <c:v>-0.29890374438103251</c:v>
                </c:pt>
                <c:pt idx="99">
                  <c:v>-0.35823213807662491</c:v>
                </c:pt>
                <c:pt idx="100">
                  <c:v>-0.41614683654714241</c:v>
                </c:pt>
                <c:pt idx="101">
                  <c:v>-0.47241929041360126</c:v>
                </c:pt>
                <c:pt idx="102">
                  <c:v>-0.52682743110403762</c:v>
                </c:pt>
                <c:pt idx="103">
                  <c:v>-0.5791565472050304</c:v>
                </c:pt>
                <c:pt idx="104">
                  <c:v>-0.62920013177959311</c:v>
                </c:pt>
                <c:pt idx="105">
                  <c:v>-0.67676069730765431</c:v>
                </c:pt>
                <c:pt idx="106">
                  <c:v>-0.72165055503311848</c:v>
                </c:pt>
                <c:pt idx="107">
                  <c:v>-0.76369255564196403</c:v>
                </c:pt>
                <c:pt idx="108">
                  <c:v>-0.80272078834842975</c:v>
                </c:pt>
                <c:pt idx="109">
                  <c:v>-0.83858123563047948</c:v>
                </c:pt>
                <c:pt idx="110">
                  <c:v>-0.87113238103075707</c:v>
                </c:pt>
                <c:pt idx="111">
                  <c:v>-0.9002457676244594</c:v>
                </c:pt>
                <c:pt idx="112">
                  <c:v>-0.92580650495023797</c:v>
                </c:pt>
                <c:pt idx="113">
                  <c:v>-0.94771372240362739</c:v>
                </c:pt>
                <c:pt idx="114">
                  <c:v>-0.96588096730376327</c:v>
                </c:pt>
                <c:pt idx="115">
                  <c:v>-0.98023654606249888</c:v>
                </c:pt>
                <c:pt idx="116">
                  <c:v>-0.99072380710956121</c:v>
                </c:pt>
                <c:pt idx="117">
                  <c:v>-0.99730136445723283</c:v>
                </c:pt>
                <c:pt idx="118">
                  <c:v>-0.99994326102230802</c:v>
                </c:pt>
                <c:pt idx="119">
                  <c:v>-0.99863907106080052</c:v>
                </c:pt>
                <c:pt idx="120">
                  <c:v>-0.99339394131116643</c:v>
                </c:pt>
                <c:pt idx="121">
                  <c:v>-0.98422857068367586</c:v>
                </c:pt>
                <c:pt idx="122">
                  <c:v>-0.97117912857608757</c:v>
                </c:pt>
                <c:pt idx="123">
                  <c:v>-0.95429711213797763</c:v>
                </c:pt>
                <c:pt idx="124">
                  <c:v>-0.93364914304699975</c:v>
                </c:pt>
                <c:pt idx="125">
                  <c:v>-0.90931670459906411</c:v>
                </c:pt>
                <c:pt idx="126">
                  <c:v>-0.8813958201499561</c:v>
                </c:pt>
                <c:pt idx="127">
                  <c:v>-0.8499966741773648</c:v>
                </c:pt>
                <c:pt idx="128">
                  <c:v>-0.81524317745873021</c:v>
                </c:pt>
                <c:pt idx="129">
                  <c:v>-0.77727247808084754</c:v>
                </c:pt>
                <c:pt idx="130">
                  <c:v>-0.73623442021094143</c:v>
                </c:pt>
                <c:pt idx="131">
                  <c:v>-0.69229095276506558</c:v>
                </c:pt>
                <c:pt idx="132">
                  <c:v>-0.64561549030740439</c:v>
                </c:pt>
                <c:pt idx="133">
                  <c:v>-0.59639222870256914</c:v>
                </c:pt>
                <c:pt idx="134">
                  <c:v>-0.54481541822153501</c:v>
                </c:pt>
                <c:pt idx="135">
                  <c:v>-0.4910885969697692</c:v>
                </c:pt>
                <c:pt idx="136">
                  <c:v>-0.43542378766268158</c:v>
                </c:pt>
                <c:pt idx="137">
                  <c:v>-0.37804066091817001</c:v>
                </c:pt>
                <c:pt idx="138">
                  <c:v>-0.31916566836816818</c:v>
                </c:pt>
                <c:pt idx="139">
                  <c:v>-0.25903114901020757</c:v>
                </c:pt>
                <c:pt idx="140">
                  <c:v>-0.19787441232560643</c:v>
                </c:pt>
                <c:pt idx="141">
                  <c:v>-0.13593680178258738</c:v>
                </c:pt>
                <c:pt idx="142">
                  <c:v>-7.3462742420029703E-2</c:v>
                </c:pt>
                <c:pt idx="143">
                  <c:v>-1.0698776270387815E-2</c:v>
                </c:pt>
                <c:pt idx="144">
                  <c:v>5.2107410571705377E-2</c:v>
                </c:pt>
                <c:pt idx="145">
                  <c:v>0.11470796539565509</c:v>
                </c:pt>
                <c:pt idx="146">
                  <c:v>0.17685584697864837</c:v>
                </c:pt>
                <c:pt idx="147">
                  <c:v>0.23830580048700642</c:v>
                </c:pt>
                <c:pt idx="148">
                  <c:v>0.29881532532789501</c:v>
                </c:pt>
                <c:pt idx="149">
                  <c:v>0.35814563213194489</c:v>
                </c:pt>
                <c:pt idx="150">
                  <c:v>0.41606258509023225</c:v>
                </c:pt>
                <c:pt idx="151">
                  <c:v>0.47233762592686462</c:v>
                </c:pt>
                <c:pt idx="152">
                  <c:v>0.52674867586089069</c:v>
                </c:pt>
                <c:pt idx="153">
                  <c:v>0.57908101199811202</c:v>
                </c:pt>
                <c:pt idx="154">
                  <c:v>0.62912811469427765</c:v>
                </c:pt>
                <c:pt idx="155">
                  <c:v>0.67669248254571701</c:v>
                </c:pt>
                <c:pt idx="156">
                  <c:v>0.72158641179118643</c:v>
                </c:pt>
                <c:pt idx="157">
                  <c:v>0.76363273704918255</c:v>
                </c:pt>
                <c:pt idx="158">
                  <c:v>0.80266553046753553</c:v>
                </c:pt>
                <c:pt idx="159">
                  <c:v>0.83853075652622466</c:v>
                </c:pt>
                <c:pt idx="160">
                  <c:v>0.87108687990935763</c:v>
                </c:pt>
                <c:pt idx="161">
                  <c:v>0.9002054240474654</c:v>
                </c:pt>
                <c:pt idx="162">
                  <c:v>0.92577147812592853</c:v>
                </c:pt>
                <c:pt idx="163">
                  <c:v>0.9476841505587249</c:v>
                </c:pt>
                <c:pt idx="164">
                  <c:v>0.96585696713794766</c:v>
                </c:pt>
                <c:pt idx="165">
                  <c:v>0.9802182122878752</c:v>
                </c:pt>
                <c:pt idx="166">
                  <c:v>0.9907112120768955</c:v>
                </c:pt>
                <c:pt idx="167">
                  <c:v>0.99729455787043397</c:v>
                </c:pt>
                <c:pt idx="168">
                  <c:v>0.99994226974228051</c:v>
                </c:pt>
                <c:pt idx="169">
                  <c:v>0.99864389899944317</c:v>
                </c:pt>
                <c:pt idx="170">
                  <c:v>0.99340456941593447</c:v>
                </c:pt>
                <c:pt idx="171">
                  <c:v>0.98424495701276848</c:v>
                </c:pt>
                <c:pt idx="172">
                  <c:v>0.97120120846396352</c:v>
                </c:pt>
                <c:pt idx="173">
                  <c:v>0.95432479845054452</c:v>
                </c:pt>
                <c:pt idx="174">
                  <c:v>0.93368232652547367</c:v>
                </c:pt>
                <c:pt idx="175">
                  <c:v>0.9093552542911375</c:v>
                </c:pt>
                <c:pt idx="176">
                  <c:v>0.88143958392657684</c:v>
                </c:pt>
                <c:pt idx="177">
                  <c:v>0.85004547933308483</c:v>
                </c:pt>
                <c:pt idx="178">
                  <c:v>0.81529683139325393</c:v>
                </c:pt>
                <c:pt idx="179">
                  <c:v>0.77733076905909315</c:v>
                </c:pt>
                <c:pt idx="180">
                  <c:v>0.73629711819861321</c:v>
                </c:pt>
                <c:pt idx="181">
                  <c:v>0.69235781033644028</c:v>
                </c:pt>
                <c:pt idx="182">
                  <c:v>0.64568624362175053</c:v>
                </c:pt>
                <c:pt idx="183">
                  <c:v>0.5964665985453439</c:v>
                </c:pt>
                <c:pt idx="184">
                  <c:v>0.5448931111062516</c:v>
                </c:pt>
                <c:pt idx="185">
                  <c:v>0.49116930629618594</c:v>
                </c:pt>
                <c:pt idx="186">
                  <c:v>0.43550719492674134</c:v>
                </c:pt>
                <c:pt idx="187">
                  <c:v>0.37812643696891612</c:v>
                </c:pt>
                <c:pt idx="188">
                  <c:v>0.31925347470667559</c:v>
                </c:pt>
                <c:pt idx="189">
                  <c:v>0.25912063912540706</c:v>
                </c:pt>
                <c:pt idx="190">
                  <c:v>0.19796523306172253</c:v>
                </c:pt>
                <c:pt idx="191">
                  <c:v>0.13602859473280124</c:v>
                </c:pt>
                <c:pt idx="192">
                  <c:v>7.3555145340863978E-2</c:v>
                </c:pt>
                <c:pt idx="193">
                  <c:v>1.0791424511231671E-2</c:v>
                </c:pt>
                <c:pt idx="194">
                  <c:v>-5.2014882629570797E-2</c:v>
                </c:pt>
                <c:pt idx="195">
                  <c:v>-0.11461592289621435</c:v>
                </c:pt>
                <c:pt idx="196">
                  <c:v>-0.17676465315017761</c:v>
                </c:pt>
                <c:pt idx="197">
                  <c:v>-0.23821581520866261</c:v>
                </c:pt>
                <c:pt idx="198">
                  <c:v>-0.29872690370952121</c:v>
                </c:pt>
                <c:pt idx="199">
                  <c:v>-0.3580591231126965</c:v>
                </c:pt>
                <c:pt idx="200">
                  <c:v>-0.41597833006155471</c:v>
                </c:pt>
                <c:pt idx="201">
                  <c:v>-0.47225595738525694</c:v>
                </c:pt>
                <c:pt idx="202">
                  <c:v>-0.52666991609577096</c:v>
                </c:pt>
                <c:pt idx="203">
                  <c:v>-0.57900547181996243</c:v>
                </c:pt>
                <c:pt idx="204">
                  <c:v>-0.62905609220809244</c:v>
                </c:pt>
                <c:pt idx="205">
                  <c:v>-0.67662426197458503</c:v>
                </c:pt>
                <c:pt idx="206">
                  <c:v>-0.72152226235466077</c:v>
                </c:pt>
                <c:pt idx="207">
                  <c:v>-0.76357291190085153</c:v>
                </c:pt>
                <c:pt idx="208">
                  <c:v>-0.80261026569600868</c:v>
                </c:pt>
                <c:pt idx="209">
                  <c:v>-0.83848027022344451</c:v>
                </c:pt>
                <c:pt idx="210">
                  <c:v>-0.87104137130994963</c:v>
                </c:pt>
                <c:pt idx="211">
                  <c:v>-0.90016507274248858</c:v>
                </c:pt>
                <c:pt idx="212">
                  <c:v>-0.92573644335416039</c:v>
                </c:pt>
                <c:pt idx="213">
                  <c:v>-0.94765457057824953</c:v>
                </c:pt>
                <c:pt idx="214">
                  <c:v>-0.96583295868055197</c:v>
                </c:pt>
                <c:pt idx="215">
                  <c:v>-0.98019987009838416</c:v>
                </c:pt>
                <c:pt idx="216">
                  <c:v>-0.9906986085392836</c:v>
                </c:pt>
                <c:pt idx="217">
                  <c:v>-0.99728774272217269</c:v>
                </c:pt>
                <c:pt idx="218">
                  <c:v>-0.99994126987806087</c:v>
                </c:pt>
                <c:pt idx="219">
                  <c:v>-0.99864871836503977</c:v>
                </c:pt>
                <c:pt idx="220">
                  <c:v>-0.99341518899263437</c:v>
                </c:pt>
                <c:pt idx="221">
                  <c:v>-0.98426133489242551</c:v>
                </c:pt>
                <c:pt idx="222">
                  <c:v>-0.97122328001438007</c:v>
                </c:pt>
                <c:pt idx="223">
                  <c:v>-0.95435247657053124</c:v>
                </c:pt>
                <c:pt idx="224">
                  <c:v>-0.93371550198857645</c:v>
                </c:pt>
                <c:pt idx="225">
                  <c:v>-0.90939379617668026</c:v>
                </c:pt>
                <c:pt idx="226">
                  <c:v>-0.88148334013631435</c:v>
                </c:pt>
                <c:pt idx="227">
                  <c:v>-0.85009427719142983</c:v>
                </c:pt>
                <c:pt idx="228">
                  <c:v>-0.81535047832870899</c:v>
                </c:pt>
                <c:pt idx="229">
                  <c:v>-0.77738905336419684</c:v>
                </c:pt>
                <c:pt idx="230">
                  <c:v>-0.73635980986540406</c:v>
                </c:pt>
                <c:pt idx="231">
                  <c:v>-0.69242466196413954</c:v>
                </c:pt>
                <c:pt idx="232">
                  <c:v>-0.64575699139308185</c:v>
                </c:pt>
                <c:pt idx="233">
                  <c:v>-0.59654096326763917</c:v>
                </c:pt>
                <c:pt idx="234">
                  <c:v>-0.544970799313231</c:v>
                </c:pt>
                <c:pt idx="235">
                  <c:v>-0.49125001140606761</c:v>
                </c:pt>
                <c:pt idx="236">
                  <c:v>-0.43559059845210785</c:v>
                </c:pt>
                <c:pt idx="237">
                  <c:v>-0.3782122097735649</c:v>
                </c:pt>
                <c:pt idx="238">
                  <c:v>-0.31934127830449333</c:v>
                </c:pt>
                <c:pt idx="239">
                  <c:v>-0.25921012701613855</c:v>
                </c:pt>
                <c:pt idx="240">
                  <c:v>-0.19805605209837066</c:v>
                </c:pt>
                <c:pt idx="241">
                  <c:v>-0.13612038651525388</c:v>
                </c:pt>
                <c:pt idx="242">
                  <c:v>-7.364754763025208E-2</c:v>
                </c:pt>
                <c:pt idx="243">
                  <c:v>-1.0884072659436295E-2</c:v>
                </c:pt>
                <c:pt idx="244">
                  <c:v>5.1922354240903808E-2</c:v>
                </c:pt>
                <c:pt idx="245">
                  <c:v>0.1145238794128326</c:v>
                </c:pt>
                <c:pt idx="246">
                  <c:v>0.17667345780423838</c:v>
                </c:pt>
                <c:pt idx="247">
                  <c:v>0.23812582788531131</c:v>
                </c:pt>
                <c:pt idx="248">
                  <c:v>0.29863847952667111</c:v>
                </c:pt>
                <c:pt idx="249">
                  <c:v>0.35797261101962319</c:v>
                </c:pt>
                <c:pt idx="250">
                  <c:v>0.41589407146183394</c:v>
                </c:pt>
                <c:pt idx="251">
                  <c:v>0.47217428478948015</c:v>
                </c:pt>
                <c:pt idx="252">
                  <c:v>0.52659115180935523</c:v>
                </c:pt>
                <c:pt idx="253">
                  <c:v>0.57892992667123311</c:v>
                </c:pt>
                <c:pt idx="254">
                  <c:v>0.62898406432165854</c:v>
                </c:pt>
                <c:pt idx="255">
                  <c:v>0.67655603559484634</c:v>
                </c:pt>
                <c:pt idx="256">
                  <c:v>0.72145810672409061</c:v>
                </c:pt>
                <c:pt idx="257">
                  <c:v>0.76351308019748665</c:v>
                </c:pt>
                <c:pt idx="258">
                  <c:v>0.80255499403432229</c:v>
                </c:pt>
                <c:pt idx="259">
                  <c:v>0.83842977672257402</c:v>
                </c:pt>
                <c:pt idx="260">
                  <c:v>0.87099585523292267</c:v>
                </c:pt>
                <c:pt idx="261">
                  <c:v>0.90012471370987646</c:v>
                </c:pt>
                <c:pt idx="262">
                  <c:v>0.92570140063523332</c:v>
                </c:pt>
                <c:pt idx="263">
                  <c:v>0.94762498246245619</c:v>
                </c:pt>
                <c:pt idx="264">
                  <c:v>0.96580894193178146</c:v>
                </c:pt>
                <c:pt idx="265">
                  <c:v>0.98018151949418364</c:v>
                </c:pt>
                <c:pt idx="266">
                  <c:v>0.9906859964968332</c:v>
                </c:pt>
                <c:pt idx="267">
                  <c:v>0.99728091901250782</c:v>
                </c:pt>
                <c:pt idx="268">
                  <c:v>0.99994026142965775</c:v>
                </c:pt>
                <c:pt idx="269">
                  <c:v>0.99865352915754901</c:v>
                </c:pt>
                <c:pt idx="270">
                  <c:v>0.99342580004117542</c:v>
                </c:pt>
                <c:pt idx="271">
                  <c:v>0.98427770432250661</c:v>
                </c:pt>
                <c:pt idx="272">
                  <c:v>0.97124534322714851</c:v>
                </c:pt>
                <c:pt idx="273">
                  <c:v>0.9543801464977002</c:v>
                </c:pt>
                <c:pt idx="274">
                  <c:v>0.93374866943602364</c:v>
                </c:pt>
                <c:pt idx="275">
                  <c:v>0.90943233025536163</c:v>
                </c:pt>
                <c:pt idx="276">
                  <c:v>0.88152708877879216</c:v>
                </c:pt>
                <c:pt idx="277">
                  <c:v>0.85014306775198056</c:v>
                </c:pt>
                <c:pt idx="278">
                  <c:v>0.81540411826463421</c:v>
                </c:pt>
                <c:pt idx="279">
                  <c:v>0.77744733099565777</c:v>
                </c:pt>
                <c:pt idx="280">
                  <c:v>0.73642249521077541</c:v>
                </c:pt>
                <c:pt idx="281">
                  <c:v>0.6924915076475886</c:v>
                </c:pt>
                <c:pt idx="282">
                  <c:v>0.64582773362079049</c:v>
                </c:pt>
                <c:pt idx="283">
                  <c:v>0.5966153228688158</c:v>
                </c:pt>
                <c:pt idx="284">
                  <c:v>0.54504848284180563</c:v>
                </c:pt>
                <c:pt idx="285">
                  <c:v>0.49133071229872055</c:v>
                </c:pt>
                <c:pt idx="286">
                  <c:v>0.4356739982380643</c:v>
                </c:pt>
                <c:pt idx="287">
                  <c:v>0.3782979793313791</c:v>
                </c:pt>
                <c:pt idx="288">
                  <c:v>0.31942907916086427</c:v>
                </c:pt>
                <c:pt idx="289">
                  <c:v>0.25929961268163032</c:v>
                </c:pt>
                <c:pt idx="290">
                  <c:v>0.19814686943476767</c:v>
                </c:pt>
                <c:pt idx="291">
                  <c:v>0.13621217712915376</c:v>
                </c:pt>
                <c:pt idx="292">
                  <c:v>7.3739949287397216E-2</c:v>
                </c:pt>
                <c:pt idx="293">
                  <c:v>1.0976720714202777E-2</c:v>
                </c:pt>
                <c:pt idx="294">
                  <c:v>-5.1829825406501398E-2</c:v>
                </c:pt>
                <c:pt idx="295">
                  <c:v>-0.11443183494629734</c:v>
                </c:pt>
                <c:pt idx="296">
                  <c:v>-0.17658226094161095</c:v>
                </c:pt>
                <c:pt idx="297">
                  <c:v>-0.23803583851772242</c:v>
                </c:pt>
                <c:pt idx="298">
                  <c:v>-0.29855005278010127</c:v>
                </c:pt>
                <c:pt idx="299">
                  <c:v>-0.3578860958534652</c:v>
                </c:pt>
                <c:pt idx="300">
                  <c:v>-0.41580980929179084</c:v>
                </c:pt>
                <c:pt idx="301">
                  <c:v>-0.47209260814023302</c:v>
                </c:pt>
                <c:pt idx="302">
                  <c:v>-0.52651238300231729</c:v>
                </c:pt>
                <c:pt idx="303">
                  <c:v>-0.57885437655256988</c:v>
                </c:pt>
                <c:pt idx="304">
                  <c:v>-0.62891203103559146</c:v>
                </c:pt>
                <c:pt idx="305">
                  <c:v>-0.67648780340708414</c:v>
                </c:pt>
                <c:pt idx="306">
                  <c:v>-0.72139394490002784</c:v>
                </c:pt>
                <c:pt idx="307">
                  <c:v>-0.76345324193959929</c:v>
                </c:pt>
                <c:pt idx="308">
                  <c:v>-0.80249971548295196</c:v>
                </c:pt>
                <c:pt idx="309">
                  <c:v>-0.83837927602404583</c:v>
                </c:pt>
                <c:pt idx="310">
                  <c:v>-0.87095033167866909</c:v>
                </c:pt>
                <c:pt idx="311">
                  <c:v>-0.90008434694997486</c:v>
                </c:pt>
                <c:pt idx="312">
                  <c:v>-0.92566634996944952</c:v>
                </c:pt>
                <c:pt idx="313">
                  <c:v>-0.94759538621159844</c:v>
                </c:pt>
                <c:pt idx="314">
                  <c:v>-0.9657849168918432</c:v>
                </c:pt>
                <c:pt idx="315">
                  <c:v>-0.98016316047543095</c:v>
                </c:pt>
                <c:pt idx="316">
                  <c:v>-0.99067337594965321</c:v>
                </c:pt>
                <c:pt idx="317">
                  <c:v>-0.99727408674149765</c:v>
                </c:pt>
                <c:pt idx="318">
                  <c:v>-0.99993924439707982</c:v>
                </c:pt>
                <c:pt idx="319">
                  <c:v>-0.9986583313769295</c:v>
                </c:pt>
                <c:pt idx="320">
                  <c:v>-0.99343640256146593</c:v>
                </c:pt>
                <c:pt idx="321">
                  <c:v>-0.98429406530287067</c:v>
                </c:pt>
                <c:pt idx="322">
                  <c:v>-0.97126739810207863</c:v>
                </c:pt>
                <c:pt idx="323">
                  <c:v>-0.95440780823181315</c:v>
                </c:pt>
                <c:pt idx="324">
                  <c:v>-0.93378182886752881</c:v>
                </c:pt>
                <c:pt idx="325">
                  <c:v>-0.90947085652684967</c:v>
                </c:pt>
                <c:pt idx="326">
                  <c:v>-0.88157082985363699</c:v>
                </c:pt>
                <c:pt idx="327">
                  <c:v>-0.85019185101431949</c:v>
                </c:pt>
                <c:pt idx="328">
                  <c:v>-0.81545775120056985</c:v>
                </c:pt>
                <c:pt idx="329">
                  <c:v>-0.77750560195297724</c:v>
                </c:pt>
                <c:pt idx="330">
                  <c:v>-0.73648517423419191</c:v>
                </c:pt>
                <c:pt idx="331">
                  <c:v>-0.69255834738621558</c:v>
                </c:pt>
                <c:pt idx="332">
                  <c:v>-0.64589847030426972</c:v>
                </c:pt>
                <c:pt idx="333">
                  <c:v>-0.59668967734823763</c:v>
                </c:pt>
                <c:pt idx="334">
                  <c:v>-0.54512616169131223</c:v>
                </c:pt>
                <c:pt idx="335">
                  <c:v>-0.49141140897345431</c:v>
                </c:pt>
                <c:pt idx="336">
                  <c:v>-0.43575739428389548</c:v>
                </c:pt>
                <c:pt idx="337">
                  <c:v>-0.37838374564162497</c:v>
                </c:pt>
                <c:pt idx="338">
                  <c:v>-0.31951687727503963</c:v>
                </c:pt>
                <c:pt idx="339">
                  <c:v>-0.25938909612111766</c:v>
                </c:pt>
                <c:pt idx="340">
                  <c:v>-0.19823768507013573</c:v>
                </c:pt>
                <c:pt idx="341">
                  <c:v>-0.13630396657371638</c:v>
                </c:pt>
                <c:pt idx="342">
                  <c:v>-7.3832350311507908E-2</c:v>
                </c:pt>
                <c:pt idx="343">
                  <c:v>-1.1069368674735763E-2</c:v>
                </c:pt>
                <c:pt idx="344">
                  <c:v>5.1737296127156121E-2</c:v>
                </c:pt>
                <c:pt idx="345">
                  <c:v>0.11433978949740053</c:v>
                </c:pt>
                <c:pt idx="346">
                  <c:v>0.17649106256308167</c:v>
                </c:pt>
                <c:pt idx="347">
                  <c:v>0.23794584710667366</c:v>
                </c:pt>
                <c:pt idx="348">
                  <c:v>0.29846162347057409</c:v>
                </c:pt>
                <c:pt idx="349">
                  <c:v>0.35779957761496678</c:v>
                </c:pt>
                <c:pt idx="350">
                  <c:v>0.41572554355215202</c:v>
                </c:pt>
                <c:pt idx="351">
                  <c:v>0.47201092743822137</c:v>
                </c:pt>
                <c:pt idx="352">
                  <c:v>0.52643360967533659</c:v>
                </c:pt>
                <c:pt idx="353">
                  <c:v>0.57877882146462245</c:v>
                </c:pt>
                <c:pt idx="354">
                  <c:v>0.62883999235051247</c:v>
                </c:pt>
                <c:pt idx="355">
                  <c:v>0.67641956541188542</c:v>
                </c:pt>
                <c:pt idx="356">
                  <c:v>0.72132977688302458</c:v>
                </c:pt>
                <c:pt idx="357">
                  <c:v>0.7633933971277066</c:v>
                </c:pt>
                <c:pt idx="358">
                  <c:v>0.8024444300423732</c:v>
                </c:pt>
                <c:pt idx="359">
                  <c:v>0.83832876812829327</c:v>
                </c:pt>
                <c:pt idx="360">
                  <c:v>0.87090480064757803</c:v>
                </c:pt>
                <c:pt idx="361">
                  <c:v>0.90004397246313017</c:v>
                </c:pt>
                <c:pt idx="362">
                  <c:v>0.92563129135710853</c:v>
                </c:pt>
                <c:pt idx="363">
                  <c:v>0.9475657818259301</c:v>
                </c:pt>
                <c:pt idx="364">
                  <c:v>0.9657608835609427</c:v>
                </c:pt>
                <c:pt idx="365">
                  <c:v>0.98014479304228352</c:v>
                </c:pt>
                <c:pt idx="366">
                  <c:v>0.99066074689785155</c:v>
                </c:pt>
                <c:pt idx="367">
                  <c:v>0.99726724590920091</c:v>
                </c:pt>
                <c:pt idx="368">
                  <c:v>0.99993821878033573</c:v>
                </c:pt>
                <c:pt idx="369">
                  <c:v>0.99866312502314014</c:v>
                </c:pt>
                <c:pt idx="370">
                  <c:v>0.9934469965534154</c:v>
                </c:pt>
                <c:pt idx="371">
                  <c:v>0.98431041783337758</c:v>
                </c:pt>
                <c:pt idx="372">
                  <c:v>0.97128944463898181</c:v>
                </c:pt>
                <c:pt idx="373">
                  <c:v>0.95443546177263316</c:v>
                </c:pt>
                <c:pt idx="374">
                  <c:v>0.93381498028281062</c:v>
                </c:pt>
                <c:pt idx="375">
                  <c:v>0.90950937499081452</c:v>
                </c:pt>
                <c:pt idx="376">
                  <c:v>0.88161456336046984</c:v>
                </c:pt>
                <c:pt idx="377">
                  <c:v>0.85024062697802594</c:v>
                </c:pt>
                <c:pt idx="378">
                  <c:v>0.81551137713605726</c:v>
                </c:pt>
                <c:pt idx="379">
                  <c:v>0.77756386623565277</c:v>
                </c:pt>
                <c:pt idx="380">
                  <c:v>0.73654784693511088</c:v>
                </c:pt>
                <c:pt idx="381">
                  <c:v>0.69262518117944416</c:v>
                </c:pt>
                <c:pt idx="382">
                  <c:v>0.64596920144291503</c:v>
                </c:pt>
                <c:pt idx="383">
                  <c:v>0.59676402670526363</c:v>
                </c:pt>
                <c:pt idx="384">
                  <c:v>0.5452038358610779</c:v>
                </c:pt>
                <c:pt idx="385">
                  <c:v>0.49149210142957306</c:v>
                </c:pt>
                <c:pt idx="386">
                  <c:v>0.43584078658888881</c:v>
                </c:pt>
                <c:pt idx="387">
                  <c:v>0.37846950870356288</c:v>
                </c:pt>
                <c:pt idx="388">
                  <c:v>0.31960467264625902</c:v>
                </c:pt>
                <c:pt idx="389">
                  <c:v>0.25947857733382884</c:v>
                </c:pt>
                <c:pt idx="390">
                  <c:v>0.19832849900369515</c:v>
                </c:pt>
                <c:pt idx="391">
                  <c:v>0.13639575484815028</c:v>
                </c:pt>
                <c:pt idx="392">
                  <c:v>7.3924750701790942E-2</c:v>
                </c:pt>
                <c:pt idx="393">
                  <c:v>1.1162016540247005E-2</c:v>
                </c:pt>
                <c:pt idx="394">
                  <c:v>-5.1644766403662314E-2</c:v>
                </c:pt>
                <c:pt idx="395">
                  <c:v>-0.11424774306693408</c:v>
                </c:pt>
                <c:pt idx="396">
                  <c:v>-0.17639986266943178</c:v>
                </c:pt>
                <c:pt idx="397">
                  <c:v>-0.23785585365292891</c:v>
                </c:pt>
                <c:pt idx="398">
                  <c:v>-0.29837319159884712</c:v>
                </c:pt>
                <c:pt idx="399">
                  <c:v>-0.35771305630487238</c:v>
                </c:pt>
                <c:pt idx="400">
                  <c:v>-0.41564127424363922</c:v>
                </c:pt>
              </c:numCache>
            </c:numRef>
          </c:yVal>
          <c:smooth val="1"/>
          <c:extLst>
            <c:ext xmlns:c16="http://schemas.microsoft.com/office/drawing/2014/chart" uri="{C3380CC4-5D6E-409C-BE32-E72D297353CC}">
              <c16:uniqueId val="{00000000-916C-AA42-88E0-D1E1A33C95C9}"/>
            </c:ext>
          </c:extLst>
        </c:ser>
        <c:dLbls>
          <c:showLegendKey val="0"/>
          <c:showVal val="0"/>
          <c:showCatName val="0"/>
          <c:showSerName val="0"/>
          <c:showPercent val="0"/>
          <c:showBubbleSize val="0"/>
        </c:dLbls>
        <c:axId val="129652928"/>
        <c:axId val="129653504"/>
      </c:scatterChart>
      <c:valAx>
        <c:axId val="129652928"/>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50610432852386"/>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9653504"/>
        <c:crosses val="autoZero"/>
        <c:crossBetween val="midCat"/>
      </c:valAx>
      <c:valAx>
        <c:axId val="129653504"/>
        <c:scaling>
          <c:orientation val="minMax"/>
          <c:max val="1.5"/>
          <c:min val="-1.5"/>
        </c:scaling>
        <c:delete val="0"/>
        <c:axPos val="l"/>
        <c:title>
          <c:tx>
            <c:rich>
              <a:bodyPr/>
              <a:lstStyle/>
              <a:p>
                <a:pPr>
                  <a:defRPr sz="1800" b="1" i="0" u="none" strike="noStrike" baseline="0">
                    <a:solidFill>
                      <a:srgbClr val="000000"/>
                    </a:solidFill>
                    <a:latin typeface="Arial"/>
                    <a:ea typeface="Arial"/>
                    <a:cs typeface="Arial"/>
                  </a:defRPr>
                </a:pPr>
                <a:r>
                  <a:rPr lang="en-US"/>
                  <a:t>Cosine Value</a:t>
                </a:r>
              </a:p>
            </c:rich>
          </c:tx>
          <c:layout>
            <c:manualLayout>
              <c:xMode val="edge"/>
              <c:yMode val="edge"/>
              <c:x val="1.2208657047724751E-2"/>
              <c:y val="0.3768352365415986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29652928"/>
        <c:crosses val="autoZero"/>
        <c:crossBetween val="midCat"/>
        <c:majorUnit val="0.5"/>
        <c:minorUnit val="0.1"/>
      </c:valAx>
      <c:spPr>
        <a:solidFill>
          <a:srgbClr val="C0C0C0"/>
        </a:solidFill>
        <a:ln w="12700">
          <a:solidFill>
            <a:srgbClr val="808080"/>
          </a:solidFill>
          <a:prstDash val="solid"/>
        </a:ln>
      </c:spPr>
    </c:plotArea>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a:t>Cosine</a:t>
            </a:r>
            <a:r>
              <a:rPr lang="en-US" baseline="0"/>
              <a:t> with Phase Shift</a:t>
            </a:r>
          </a:p>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baseline="0"/>
              <a:t>cos(</a:t>
            </a:r>
            <a:r>
              <a:rPr lang="en-US" i="1" baseline="0">
                <a:latin typeface="Symbol" panose="05050102010706020507" pitchFamily="18" charset="2"/>
              </a:rPr>
              <a:t>w</a:t>
            </a:r>
            <a:r>
              <a:rPr lang="en-US" i="1" baseline="0"/>
              <a:t>t</a:t>
            </a:r>
            <a:r>
              <a:rPr lang="en-US" baseline="0"/>
              <a:t> + </a:t>
            </a:r>
            <a:r>
              <a:rPr lang="en-US" i="1" baseline="0">
                <a:latin typeface="Symbol" panose="05050102010706020507" pitchFamily="18" charset="2"/>
              </a:rPr>
              <a:t>f</a:t>
            </a:r>
            <a:r>
              <a:rPr lang="en-US" baseline="0"/>
              <a:t>) = cos(62.8[rad/s]</a:t>
            </a:r>
            <a:r>
              <a:rPr lang="en-US" i="1" baseline="0"/>
              <a:t>t</a:t>
            </a:r>
            <a:r>
              <a:rPr lang="en-US" baseline="0"/>
              <a:t> + 114.6</a:t>
            </a:r>
            <a:r>
              <a:rPr lang="en-US" sz="2000"/>
              <a:t>°)</a:t>
            </a:r>
            <a:endParaRPr lang="en-US" sz="1800"/>
          </a:p>
        </c:rich>
      </c:tx>
      <c:layout>
        <c:manualLayout>
          <c:xMode val="edge"/>
          <c:yMode val="edge"/>
          <c:x val="0.24865701227021089"/>
          <c:y val="1.9575780483930164E-2"/>
        </c:manualLayout>
      </c:layout>
      <c:overlay val="0"/>
      <c:spPr>
        <a:noFill/>
        <a:ln w="25400">
          <a:noFill/>
        </a:ln>
      </c:spPr>
    </c:title>
    <c:autoTitleDeleted val="0"/>
    <c:plotArea>
      <c:layout>
        <c:manualLayout>
          <c:layoutTarget val="inner"/>
          <c:xMode val="edge"/>
          <c:yMode val="edge"/>
          <c:x val="8.990011098779134E-2"/>
          <c:y val="0.17128874388254486"/>
          <c:w val="0.86903440621531636"/>
          <c:h val="0.70636215334420882"/>
        </c:manualLayout>
      </c:layout>
      <c:scatterChart>
        <c:scatterStyle val="smoothMarker"/>
        <c:varyColors val="0"/>
        <c:ser>
          <c:idx val="0"/>
          <c:order val="0"/>
          <c:tx>
            <c:v>Cosine with Phase Shift</c:v>
          </c:tx>
          <c:spPr>
            <a:ln w="38100">
              <a:solidFill>
                <a:srgbClr val="000080"/>
              </a:solidFill>
              <a:prstDash val="solid"/>
            </a:ln>
          </c:spPr>
          <c:marker>
            <c:symbol val="none"/>
          </c:marker>
          <c:xVal>
            <c:numRef>
              <c:f>'Cosine with phase'!$A$6:$A$406</c:f>
              <c:numCache>
                <c:formatCode>General</c:formatCode>
                <c:ptCount val="401"/>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pt idx="399">
                  <c:v>299</c:v>
                </c:pt>
                <c:pt idx="400">
                  <c:v>300</c:v>
                </c:pt>
              </c:numCache>
            </c:numRef>
          </c:xVal>
          <c:yVal>
            <c:numRef>
              <c:f>'Cosine with phase'!$B$6:$B$406</c:f>
              <c:numCache>
                <c:formatCode>General</c:formatCode>
                <c:ptCount val="401"/>
                <c:pt idx="0">
                  <c:v>-0.41631532874276761</c:v>
                </c:pt>
                <c:pt idx="1">
                  <c:v>-0.47258260721965739</c:v>
                </c:pt>
                <c:pt idx="2">
                  <c:v>-0.52698492802170849</c:v>
                </c:pt>
                <c:pt idx="3">
                  <c:v>-0.57930760270258619</c:v>
                </c:pt>
                <c:pt idx="4">
                  <c:v>-0.6293441497451473</c:v>
                </c:pt>
                <c:pt idx="5">
                  <c:v>-0.67689710940160608</c:v>
                </c:pt>
                <c:pt idx="6">
                  <c:v>-0.72177882293099827</c:v>
                </c:pt>
                <c:pt idx="7">
                  <c:v>-0.76381217315882788</c:v>
                </c:pt>
                <c:pt idx="8">
                  <c:v>-0.80283128343642229</c:v>
                </c:pt>
                <c:pt idx="9">
                  <c:v>-0.83868217224168196</c:v>
                </c:pt>
                <c:pt idx="10">
                  <c:v>-0.87122336083796725</c:v>
                </c:pt>
                <c:pt idx="11">
                  <c:v>-0.90032643159311443</c:v>
                </c:pt>
                <c:pt idx="12">
                  <c:v>-0.92587653475527676</c:v>
                </c:pt>
                <c:pt idx="13">
                  <c:v>-0.94777284168569975</c:v>
                </c:pt>
                <c:pt idx="14">
                  <c:v>-0.96592894275982899</c:v>
                </c:pt>
                <c:pt idx="15">
                  <c:v>-0.98027318836651511</c:v>
                </c:pt>
                <c:pt idx="16">
                  <c:v>-0.99074897165962106</c:v>
                </c:pt>
                <c:pt idx="17">
                  <c:v>-0.99731495194620989</c:v>
                </c:pt>
                <c:pt idx="18">
                  <c:v>-0.99994521782975265</c:v>
                </c:pt>
                <c:pt idx="19">
                  <c:v>-0.99862938946454327</c:v>
                </c:pt>
                <c:pt idx="20">
                  <c:v>-0.99337265951779152</c:v>
                </c:pt>
                <c:pt idx="21">
                  <c:v>-0.98419577267774649</c:v>
                </c:pt>
                <c:pt idx="22">
                  <c:v>-0.97113494378871712</c:v>
                </c:pt>
                <c:pt idx="23">
                  <c:v>-0.95424171493605336</c:v>
                </c:pt>
                <c:pt idx="24">
                  <c:v>-0.9335827520450779</c:v>
                </c:pt>
                <c:pt idx="25">
                  <c:v>-0.90923958179664843</c:v>
                </c:pt>
                <c:pt idx="26">
                  <c:v>-0.88130826989756639</c:v>
                </c:pt>
                <c:pt idx="27">
                  <c:v>-0.84989904197547628</c:v>
                </c:pt>
                <c:pt idx="28">
                  <c:v>-0.81513584859431931</c:v>
                </c:pt>
                <c:pt idx="29">
                  <c:v>-0.77715587610693238</c:v>
                </c:pt>
                <c:pt idx="30">
                  <c:v>-0.7361090052751087</c:v>
                </c:pt>
                <c:pt idx="31">
                  <c:v>-0.69215721979358524</c:v>
                </c:pt>
                <c:pt idx="32">
                  <c:v>-0.64547396705209747</c:v>
                </c:pt>
                <c:pt idx="33">
                  <c:v>-0.59624347365813513</c:v>
                </c:pt>
                <c:pt idx="34">
                  <c:v>-0.54466001842155809</c:v>
                </c:pt>
                <c:pt idx="35">
                  <c:v>-0.49092716567010186</c:v>
                </c:pt>
                <c:pt idx="36">
                  <c:v>-0.4352569619213465</c:v>
                </c:pt>
                <c:pt idx="37">
                  <c:v>-0.37786909908133115</c:v>
                </c:pt>
                <c:pt idx="38">
                  <c:v>-0.3189900474720927</c:v>
                </c:pt>
                <c:pt idx="39">
                  <c:v>-0.25885216210947048</c:v>
                </c:pt>
                <c:pt idx="40">
                  <c:v>-0.19769276575808212</c:v>
                </c:pt>
                <c:pt idx="41">
                  <c:v>-0.13575321238202046</c:v>
                </c:pt>
                <c:pt idx="42">
                  <c:v>-7.3277934687188073E-2</c:v>
                </c:pt>
                <c:pt idx="43">
                  <c:v>-1.0513479513956281E-2</c:v>
                </c:pt>
                <c:pt idx="44">
                  <c:v>5.2292465113202242E-2</c:v>
                </c:pt>
                <c:pt idx="45">
                  <c:v>0.11489204743954978</c:v>
                </c:pt>
                <c:pt idx="46">
                  <c:v>0.17703823008004996</c:v>
                </c:pt>
                <c:pt idx="47">
                  <c:v>0.23848576490557843</c:v>
                </c:pt>
                <c:pt idx="48">
                  <c:v>0.29899216086817476</c:v>
                </c:pt>
                <c:pt idx="49">
                  <c:v>0.35831864094599386</c:v>
                </c:pt>
                <c:pt idx="50">
                  <c:v>0.41623108443156193</c:v>
                </c:pt>
                <c:pt idx="51">
                  <c:v>0.4725009508447659</c:v>
                </c:pt>
                <c:pt idx="52">
                  <c:v>0.52690618182453552</c:v>
                </c:pt>
                <c:pt idx="53">
                  <c:v>0.57923207744007155</c:v>
                </c:pt>
                <c:pt idx="54">
                  <c:v>0.62927214346342264</c:v>
                </c:pt>
                <c:pt idx="55">
                  <c:v>0.67682890625981251</c:v>
                </c:pt>
                <c:pt idx="56">
                  <c:v>0.7217146920799058</c:v>
                </c:pt>
                <c:pt idx="57">
                  <c:v>0.76375236767868393</c:v>
                </c:pt>
                <c:pt idx="58">
                  <c:v>0.80277603933821695</c:v>
                </c:pt>
                <c:pt idx="59">
                  <c:v>0.83863170753577643</c:v>
                </c:pt>
                <c:pt idx="60">
                  <c:v>0.87117787467375729</c:v>
                </c:pt>
                <c:pt idx="61">
                  <c:v>0.90028610347312443</c:v>
                </c:pt>
                <c:pt idx="62">
                  <c:v>0.92584152382678753</c:v>
                </c:pt>
                <c:pt idx="63">
                  <c:v>0.94774328611270353</c:v>
                </c:pt>
                <c:pt idx="64">
                  <c:v>0.96590495917779229</c:v>
                </c:pt>
                <c:pt idx="65">
                  <c:v>0.980254871422098</c:v>
                </c:pt>
                <c:pt idx="66">
                  <c:v>0.99073639363717236</c:v>
                </c:pt>
                <c:pt idx="67">
                  <c:v>0.99730816248251086</c:v>
                </c:pt>
                <c:pt idx="68">
                  <c:v>0.99994424371813484</c:v>
                </c:pt>
                <c:pt idx="69">
                  <c:v>0.99863423454915345</c:v>
                </c:pt>
                <c:pt idx="70">
                  <c:v>0.99338330467842173</c:v>
                </c:pt>
                <c:pt idx="71">
                  <c:v>0.9842121759052882</c:v>
                </c:pt>
                <c:pt idx="72">
                  <c:v>0.9711570403509423</c:v>
                </c:pt>
                <c:pt idx="73">
                  <c:v>0.95426941763306794</c:v>
                </c:pt>
                <c:pt idx="74">
                  <c:v>0.93361595155343946</c:v>
                </c:pt>
                <c:pt idx="75">
                  <c:v>0.90927814710079069</c:v>
                </c:pt>
                <c:pt idx="76">
                  <c:v>0.88135204880682716</c:v>
                </c:pt>
                <c:pt idx="77">
                  <c:v>0.84994786172468895</c:v>
                </c:pt>
                <c:pt idx="78">
                  <c:v>0.81518951652559879</c:v>
                </c:pt>
                <c:pt idx="79">
                  <c:v>0.7772141804299606</c:v>
                </c:pt>
                <c:pt idx="80">
                  <c:v>0.7361717159029274</c:v>
                </c:pt>
                <c:pt idx="81">
                  <c:v>0.69222408925058931</c:v>
                </c:pt>
                <c:pt idx="82">
                  <c:v>0.64554473145065094</c:v>
                </c:pt>
                <c:pt idx="83">
                  <c:v>0.59631785373995339</c:v>
                </c:pt>
                <c:pt idx="84">
                  <c:v>0.54473772065974813</c:v>
                </c:pt>
                <c:pt idx="85">
                  <c:v>0.49100788342751023</c:v>
                </c:pt>
                <c:pt idx="86">
                  <c:v>0.43534037666064462</c:v>
                </c:pt>
                <c:pt idx="87">
                  <c:v>0.3779548816220627</c:v>
                </c:pt>
                <c:pt idx="88">
                  <c:v>0.31907785928972215</c:v>
                </c:pt>
                <c:pt idx="89">
                  <c:v>0.25894165667130542</c:v>
                </c:pt>
                <c:pt idx="90">
                  <c:v>0.19778358989079903</c:v>
                </c:pt>
                <c:pt idx="91">
                  <c:v>0.13584500766539717</c:v>
                </c:pt>
                <c:pt idx="92">
                  <c:v>7.3370338868539386E-2</c:v>
                </c:pt>
                <c:pt idx="93">
                  <c:v>1.0606127937696974E-2</c:v>
                </c:pt>
                <c:pt idx="94">
                  <c:v>-5.2199938066513671E-2</c:v>
                </c:pt>
                <c:pt idx="95">
                  <c:v>-0.11480000691036353</c:v>
                </c:pt>
                <c:pt idx="96">
                  <c:v>-0.17694703928886671</c:v>
                </c:pt>
                <c:pt idx="97">
                  <c:v>-0.2383957837195691</c:v>
                </c:pt>
                <c:pt idx="98">
                  <c:v>-0.29890374438103251</c:v>
                </c:pt>
                <c:pt idx="99">
                  <c:v>-0.35823213807662491</c:v>
                </c:pt>
                <c:pt idx="100">
                  <c:v>-0.41614683654714241</c:v>
                </c:pt>
                <c:pt idx="101">
                  <c:v>-0.47241929041360126</c:v>
                </c:pt>
                <c:pt idx="102">
                  <c:v>-0.52682743110403762</c:v>
                </c:pt>
                <c:pt idx="103">
                  <c:v>-0.5791565472050304</c:v>
                </c:pt>
                <c:pt idx="104">
                  <c:v>-0.62920013177959311</c:v>
                </c:pt>
                <c:pt idx="105">
                  <c:v>-0.67676069730765431</c:v>
                </c:pt>
                <c:pt idx="106">
                  <c:v>-0.72165055503311848</c:v>
                </c:pt>
                <c:pt idx="107">
                  <c:v>-0.76369255564196403</c:v>
                </c:pt>
                <c:pt idx="108">
                  <c:v>-0.80272078834842975</c:v>
                </c:pt>
                <c:pt idx="109">
                  <c:v>-0.83858123563047948</c:v>
                </c:pt>
                <c:pt idx="110">
                  <c:v>-0.87113238103075707</c:v>
                </c:pt>
                <c:pt idx="111">
                  <c:v>-0.9002457676244594</c:v>
                </c:pt>
                <c:pt idx="112">
                  <c:v>-0.92580650495023797</c:v>
                </c:pt>
                <c:pt idx="113">
                  <c:v>-0.94771372240362739</c:v>
                </c:pt>
                <c:pt idx="114">
                  <c:v>-0.96588096730376327</c:v>
                </c:pt>
                <c:pt idx="115">
                  <c:v>-0.98023654606249888</c:v>
                </c:pt>
                <c:pt idx="116">
                  <c:v>-0.99072380710956121</c:v>
                </c:pt>
                <c:pt idx="117">
                  <c:v>-0.99730136445723283</c:v>
                </c:pt>
                <c:pt idx="118">
                  <c:v>-0.99994326102230802</c:v>
                </c:pt>
                <c:pt idx="119">
                  <c:v>-0.99863907106080052</c:v>
                </c:pt>
                <c:pt idx="120">
                  <c:v>-0.99339394131116643</c:v>
                </c:pt>
                <c:pt idx="121">
                  <c:v>-0.98422857068367586</c:v>
                </c:pt>
                <c:pt idx="122">
                  <c:v>-0.97117912857608757</c:v>
                </c:pt>
                <c:pt idx="123">
                  <c:v>-0.95429711213797763</c:v>
                </c:pt>
                <c:pt idx="124">
                  <c:v>-0.93364914304699975</c:v>
                </c:pt>
                <c:pt idx="125">
                  <c:v>-0.90931670459906411</c:v>
                </c:pt>
                <c:pt idx="126">
                  <c:v>-0.8813958201499561</c:v>
                </c:pt>
                <c:pt idx="127">
                  <c:v>-0.8499966741773648</c:v>
                </c:pt>
                <c:pt idx="128">
                  <c:v>-0.81524317745873021</c:v>
                </c:pt>
                <c:pt idx="129">
                  <c:v>-0.77727247808084754</c:v>
                </c:pt>
                <c:pt idx="130">
                  <c:v>-0.73623442021094143</c:v>
                </c:pt>
                <c:pt idx="131">
                  <c:v>-0.69229095276506558</c:v>
                </c:pt>
                <c:pt idx="132">
                  <c:v>-0.64561549030740439</c:v>
                </c:pt>
                <c:pt idx="133">
                  <c:v>-0.59639222870256914</c:v>
                </c:pt>
                <c:pt idx="134">
                  <c:v>-0.54481541822153501</c:v>
                </c:pt>
                <c:pt idx="135">
                  <c:v>-0.4910885969697692</c:v>
                </c:pt>
                <c:pt idx="136">
                  <c:v>-0.43542378766268158</c:v>
                </c:pt>
                <c:pt idx="137">
                  <c:v>-0.37804066091817001</c:v>
                </c:pt>
                <c:pt idx="138">
                  <c:v>-0.31916566836816818</c:v>
                </c:pt>
                <c:pt idx="139">
                  <c:v>-0.25903114901020757</c:v>
                </c:pt>
                <c:pt idx="140">
                  <c:v>-0.19787441232560643</c:v>
                </c:pt>
                <c:pt idx="141">
                  <c:v>-0.13593680178258738</c:v>
                </c:pt>
                <c:pt idx="142">
                  <c:v>-7.3462742420029703E-2</c:v>
                </c:pt>
                <c:pt idx="143">
                  <c:v>-1.0698776270387815E-2</c:v>
                </c:pt>
                <c:pt idx="144">
                  <c:v>5.2107410571705377E-2</c:v>
                </c:pt>
                <c:pt idx="145">
                  <c:v>0.11470796539565509</c:v>
                </c:pt>
                <c:pt idx="146">
                  <c:v>0.17685584697864837</c:v>
                </c:pt>
                <c:pt idx="147">
                  <c:v>0.23830580048700642</c:v>
                </c:pt>
                <c:pt idx="148">
                  <c:v>0.29881532532789501</c:v>
                </c:pt>
                <c:pt idx="149">
                  <c:v>0.35814563213194489</c:v>
                </c:pt>
                <c:pt idx="150">
                  <c:v>0.41606258509023225</c:v>
                </c:pt>
                <c:pt idx="151">
                  <c:v>0.47233762592686462</c:v>
                </c:pt>
                <c:pt idx="152">
                  <c:v>0.52674867586089069</c:v>
                </c:pt>
                <c:pt idx="153">
                  <c:v>0.57908101199811202</c:v>
                </c:pt>
                <c:pt idx="154">
                  <c:v>0.62912811469427765</c:v>
                </c:pt>
                <c:pt idx="155">
                  <c:v>0.67669248254571701</c:v>
                </c:pt>
                <c:pt idx="156">
                  <c:v>0.72158641179118643</c:v>
                </c:pt>
                <c:pt idx="157">
                  <c:v>0.76363273704918255</c:v>
                </c:pt>
                <c:pt idx="158">
                  <c:v>0.80266553046753553</c:v>
                </c:pt>
                <c:pt idx="159">
                  <c:v>0.83853075652622466</c:v>
                </c:pt>
                <c:pt idx="160">
                  <c:v>0.87108687990935763</c:v>
                </c:pt>
                <c:pt idx="161">
                  <c:v>0.9002054240474654</c:v>
                </c:pt>
                <c:pt idx="162">
                  <c:v>0.92577147812592853</c:v>
                </c:pt>
                <c:pt idx="163">
                  <c:v>0.9476841505587249</c:v>
                </c:pt>
                <c:pt idx="164">
                  <c:v>0.96585696713794766</c:v>
                </c:pt>
                <c:pt idx="165">
                  <c:v>0.9802182122878752</c:v>
                </c:pt>
                <c:pt idx="166">
                  <c:v>0.9907112120768955</c:v>
                </c:pt>
                <c:pt idx="167">
                  <c:v>0.99729455787043397</c:v>
                </c:pt>
                <c:pt idx="168">
                  <c:v>0.99994226974228051</c:v>
                </c:pt>
                <c:pt idx="169">
                  <c:v>0.99864389899944317</c:v>
                </c:pt>
                <c:pt idx="170">
                  <c:v>0.99340456941593447</c:v>
                </c:pt>
                <c:pt idx="171">
                  <c:v>0.98424495701276848</c:v>
                </c:pt>
                <c:pt idx="172">
                  <c:v>0.97120120846396352</c:v>
                </c:pt>
                <c:pt idx="173">
                  <c:v>0.95432479845054452</c:v>
                </c:pt>
                <c:pt idx="174">
                  <c:v>0.93368232652547367</c:v>
                </c:pt>
                <c:pt idx="175">
                  <c:v>0.9093552542911375</c:v>
                </c:pt>
                <c:pt idx="176">
                  <c:v>0.88143958392657684</c:v>
                </c:pt>
                <c:pt idx="177">
                  <c:v>0.85004547933308483</c:v>
                </c:pt>
                <c:pt idx="178">
                  <c:v>0.81529683139325393</c:v>
                </c:pt>
                <c:pt idx="179">
                  <c:v>0.77733076905909315</c:v>
                </c:pt>
                <c:pt idx="180">
                  <c:v>0.73629711819861321</c:v>
                </c:pt>
                <c:pt idx="181">
                  <c:v>0.69235781033644028</c:v>
                </c:pt>
                <c:pt idx="182">
                  <c:v>0.64568624362175053</c:v>
                </c:pt>
                <c:pt idx="183">
                  <c:v>0.5964665985453439</c:v>
                </c:pt>
                <c:pt idx="184">
                  <c:v>0.5448931111062516</c:v>
                </c:pt>
                <c:pt idx="185">
                  <c:v>0.49116930629618594</c:v>
                </c:pt>
                <c:pt idx="186">
                  <c:v>0.43550719492674134</c:v>
                </c:pt>
                <c:pt idx="187">
                  <c:v>0.37812643696891612</c:v>
                </c:pt>
                <c:pt idx="188">
                  <c:v>0.31925347470667559</c:v>
                </c:pt>
                <c:pt idx="189">
                  <c:v>0.25912063912540706</c:v>
                </c:pt>
                <c:pt idx="190">
                  <c:v>0.19796523306172253</c:v>
                </c:pt>
                <c:pt idx="191">
                  <c:v>0.13602859473280124</c:v>
                </c:pt>
                <c:pt idx="192">
                  <c:v>7.3555145340863978E-2</c:v>
                </c:pt>
                <c:pt idx="193">
                  <c:v>1.0791424511231671E-2</c:v>
                </c:pt>
                <c:pt idx="194">
                  <c:v>-5.2014882629570797E-2</c:v>
                </c:pt>
                <c:pt idx="195">
                  <c:v>-0.11461592289621435</c:v>
                </c:pt>
                <c:pt idx="196">
                  <c:v>-0.17676465315017761</c:v>
                </c:pt>
                <c:pt idx="197">
                  <c:v>-0.23821581520866261</c:v>
                </c:pt>
                <c:pt idx="198">
                  <c:v>-0.29872690370952121</c:v>
                </c:pt>
                <c:pt idx="199">
                  <c:v>-0.3580591231126965</c:v>
                </c:pt>
                <c:pt idx="200">
                  <c:v>-0.41597833006155471</c:v>
                </c:pt>
                <c:pt idx="201">
                  <c:v>-0.47225595738525694</c:v>
                </c:pt>
                <c:pt idx="202">
                  <c:v>-0.52666991609577096</c:v>
                </c:pt>
                <c:pt idx="203">
                  <c:v>-0.57900547181996243</c:v>
                </c:pt>
                <c:pt idx="204">
                  <c:v>-0.62905609220809244</c:v>
                </c:pt>
                <c:pt idx="205">
                  <c:v>-0.67662426197458503</c:v>
                </c:pt>
                <c:pt idx="206">
                  <c:v>-0.72152226235466077</c:v>
                </c:pt>
                <c:pt idx="207">
                  <c:v>-0.76357291190085153</c:v>
                </c:pt>
                <c:pt idx="208">
                  <c:v>-0.80261026569600868</c:v>
                </c:pt>
                <c:pt idx="209">
                  <c:v>-0.83848027022344451</c:v>
                </c:pt>
                <c:pt idx="210">
                  <c:v>-0.87104137130994963</c:v>
                </c:pt>
                <c:pt idx="211">
                  <c:v>-0.90016507274248858</c:v>
                </c:pt>
                <c:pt idx="212">
                  <c:v>-0.92573644335416039</c:v>
                </c:pt>
                <c:pt idx="213">
                  <c:v>-0.94765457057824953</c:v>
                </c:pt>
                <c:pt idx="214">
                  <c:v>-0.96583295868055197</c:v>
                </c:pt>
                <c:pt idx="215">
                  <c:v>-0.98019987009838416</c:v>
                </c:pt>
                <c:pt idx="216">
                  <c:v>-0.9906986085392836</c:v>
                </c:pt>
                <c:pt idx="217">
                  <c:v>-0.99728774272217269</c:v>
                </c:pt>
                <c:pt idx="218">
                  <c:v>-0.99994126987806087</c:v>
                </c:pt>
                <c:pt idx="219">
                  <c:v>-0.99864871836503977</c:v>
                </c:pt>
                <c:pt idx="220">
                  <c:v>-0.99341518899263437</c:v>
                </c:pt>
                <c:pt idx="221">
                  <c:v>-0.98426133489242551</c:v>
                </c:pt>
                <c:pt idx="222">
                  <c:v>-0.97122328001438007</c:v>
                </c:pt>
                <c:pt idx="223">
                  <c:v>-0.95435247657053124</c:v>
                </c:pt>
                <c:pt idx="224">
                  <c:v>-0.93371550198857645</c:v>
                </c:pt>
                <c:pt idx="225">
                  <c:v>-0.90939379617668026</c:v>
                </c:pt>
                <c:pt idx="226">
                  <c:v>-0.88148334013631435</c:v>
                </c:pt>
                <c:pt idx="227">
                  <c:v>-0.85009427719142983</c:v>
                </c:pt>
                <c:pt idx="228">
                  <c:v>-0.81535047832870899</c:v>
                </c:pt>
                <c:pt idx="229">
                  <c:v>-0.77738905336419684</c:v>
                </c:pt>
                <c:pt idx="230">
                  <c:v>-0.73635980986540406</c:v>
                </c:pt>
                <c:pt idx="231">
                  <c:v>-0.69242466196413954</c:v>
                </c:pt>
                <c:pt idx="232">
                  <c:v>-0.64575699139308185</c:v>
                </c:pt>
                <c:pt idx="233">
                  <c:v>-0.59654096326763917</c:v>
                </c:pt>
                <c:pt idx="234">
                  <c:v>-0.544970799313231</c:v>
                </c:pt>
                <c:pt idx="235">
                  <c:v>-0.49125001140606761</c:v>
                </c:pt>
                <c:pt idx="236">
                  <c:v>-0.43559059845210785</c:v>
                </c:pt>
                <c:pt idx="237">
                  <c:v>-0.3782122097735649</c:v>
                </c:pt>
                <c:pt idx="238">
                  <c:v>-0.31934127830449333</c:v>
                </c:pt>
                <c:pt idx="239">
                  <c:v>-0.25921012701613855</c:v>
                </c:pt>
                <c:pt idx="240">
                  <c:v>-0.19805605209837066</c:v>
                </c:pt>
                <c:pt idx="241">
                  <c:v>-0.13612038651525388</c:v>
                </c:pt>
                <c:pt idx="242">
                  <c:v>-7.364754763025208E-2</c:v>
                </c:pt>
                <c:pt idx="243">
                  <c:v>-1.0884072659436295E-2</c:v>
                </c:pt>
                <c:pt idx="244">
                  <c:v>5.1922354240903808E-2</c:v>
                </c:pt>
                <c:pt idx="245">
                  <c:v>0.1145238794128326</c:v>
                </c:pt>
                <c:pt idx="246">
                  <c:v>0.17667345780423838</c:v>
                </c:pt>
                <c:pt idx="247">
                  <c:v>0.23812582788531131</c:v>
                </c:pt>
                <c:pt idx="248">
                  <c:v>0.29863847952667111</c:v>
                </c:pt>
                <c:pt idx="249">
                  <c:v>0.35797261101962319</c:v>
                </c:pt>
                <c:pt idx="250">
                  <c:v>0.41589407146183394</c:v>
                </c:pt>
                <c:pt idx="251">
                  <c:v>0.47217428478948015</c:v>
                </c:pt>
                <c:pt idx="252">
                  <c:v>0.52659115180935523</c:v>
                </c:pt>
                <c:pt idx="253">
                  <c:v>0.57892992667123311</c:v>
                </c:pt>
                <c:pt idx="254">
                  <c:v>0.62898406432165854</c:v>
                </c:pt>
                <c:pt idx="255">
                  <c:v>0.67655603559484634</c:v>
                </c:pt>
                <c:pt idx="256">
                  <c:v>0.72145810672409061</c:v>
                </c:pt>
                <c:pt idx="257">
                  <c:v>0.76351308019748665</c:v>
                </c:pt>
                <c:pt idx="258">
                  <c:v>0.80255499403432229</c:v>
                </c:pt>
                <c:pt idx="259">
                  <c:v>0.83842977672257402</c:v>
                </c:pt>
                <c:pt idx="260">
                  <c:v>0.87099585523292267</c:v>
                </c:pt>
                <c:pt idx="261">
                  <c:v>0.90012471370987646</c:v>
                </c:pt>
                <c:pt idx="262">
                  <c:v>0.92570140063523332</c:v>
                </c:pt>
                <c:pt idx="263">
                  <c:v>0.94762498246245619</c:v>
                </c:pt>
                <c:pt idx="264">
                  <c:v>0.96580894193178146</c:v>
                </c:pt>
                <c:pt idx="265">
                  <c:v>0.98018151949418364</c:v>
                </c:pt>
                <c:pt idx="266">
                  <c:v>0.9906859964968332</c:v>
                </c:pt>
                <c:pt idx="267">
                  <c:v>0.99728091901250782</c:v>
                </c:pt>
                <c:pt idx="268">
                  <c:v>0.99994026142965775</c:v>
                </c:pt>
                <c:pt idx="269">
                  <c:v>0.99865352915754901</c:v>
                </c:pt>
                <c:pt idx="270">
                  <c:v>0.99342580004117542</c:v>
                </c:pt>
                <c:pt idx="271">
                  <c:v>0.98427770432250661</c:v>
                </c:pt>
                <c:pt idx="272">
                  <c:v>0.97124534322714851</c:v>
                </c:pt>
                <c:pt idx="273">
                  <c:v>0.9543801464977002</c:v>
                </c:pt>
                <c:pt idx="274">
                  <c:v>0.93374866943602364</c:v>
                </c:pt>
                <c:pt idx="275">
                  <c:v>0.90943233025536163</c:v>
                </c:pt>
                <c:pt idx="276">
                  <c:v>0.88152708877879216</c:v>
                </c:pt>
                <c:pt idx="277">
                  <c:v>0.85014306775198056</c:v>
                </c:pt>
                <c:pt idx="278">
                  <c:v>0.81540411826463421</c:v>
                </c:pt>
                <c:pt idx="279">
                  <c:v>0.77744733099565777</c:v>
                </c:pt>
                <c:pt idx="280">
                  <c:v>0.73642249521077541</c:v>
                </c:pt>
                <c:pt idx="281">
                  <c:v>0.6924915076475886</c:v>
                </c:pt>
                <c:pt idx="282">
                  <c:v>0.64582773362079049</c:v>
                </c:pt>
                <c:pt idx="283">
                  <c:v>0.5966153228688158</c:v>
                </c:pt>
                <c:pt idx="284">
                  <c:v>0.54504848284180563</c:v>
                </c:pt>
                <c:pt idx="285">
                  <c:v>0.49133071229872055</c:v>
                </c:pt>
                <c:pt idx="286">
                  <c:v>0.4356739982380643</c:v>
                </c:pt>
                <c:pt idx="287">
                  <c:v>0.3782979793313791</c:v>
                </c:pt>
                <c:pt idx="288">
                  <c:v>0.31942907916086427</c:v>
                </c:pt>
                <c:pt idx="289">
                  <c:v>0.25929961268163032</c:v>
                </c:pt>
                <c:pt idx="290">
                  <c:v>0.19814686943476767</c:v>
                </c:pt>
                <c:pt idx="291">
                  <c:v>0.13621217712915376</c:v>
                </c:pt>
                <c:pt idx="292">
                  <c:v>7.3739949287397216E-2</c:v>
                </c:pt>
                <c:pt idx="293">
                  <c:v>1.0976720714202777E-2</c:v>
                </c:pt>
                <c:pt idx="294">
                  <c:v>-5.1829825406501398E-2</c:v>
                </c:pt>
                <c:pt idx="295">
                  <c:v>-0.11443183494629734</c:v>
                </c:pt>
                <c:pt idx="296">
                  <c:v>-0.17658226094161095</c:v>
                </c:pt>
                <c:pt idx="297">
                  <c:v>-0.23803583851772242</c:v>
                </c:pt>
                <c:pt idx="298">
                  <c:v>-0.29855005278010127</c:v>
                </c:pt>
                <c:pt idx="299">
                  <c:v>-0.3578860958534652</c:v>
                </c:pt>
                <c:pt idx="300">
                  <c:v>-0.41580980929179084</c:v>
                </c:pt>
                <c:pt idx="301">
                  <c:v>-0.47209260814023302</c:v>
                </c:pt>
                <c:pt idx="302">
                  <c:v>-0.52651238300231729</c:v>
                </c:pt>
                <c:pt idx="303">
                  <c:v>-0.57885437655256988</c:v>
                </c:pt>
                <c:pt idx="304">
                  <c:v>-0.62891203103559146</c:v>
                </c:pt>
                <c:pt idx="305">
                  <c:v>-0.67648780340708414</c:v>
                </c:pt>
                <c:pt idx="306">
                  <c:v>-0.72139394490002784</c:v>
                </c:pt>
                <c:pt idx="307">
                  <c:v>-0.76345324193959929</c:v>
                </c:pt>
                <c:pt idx="308">
                  <c:v>-0.80249971548295196</c:v>
                </c:pt>
                <c:pt idx="309">
                  <c:v>-0.83837927602404583</c:v>
                </c:pt>
                <c:pt idx="310">
                  <c:v>-0.87095033167866909</c:v>
                </c:pt>
                <c:pt idx="311">
                  <c:v>-0.90008434694997486</c:v>
                </c:pt>
                <c:pt idx="312">
                  <c:v>-0.92566634996944952</c:v>
                </c:pt>
                <c:pt idx="313">
                  <c:v>-0.94759538621159844</c:v>
                </c:pt>
                <c:pt idx="314">
                  <c:v>-0.9657849168918432</c:v>
                </c:pt>
                <c:pt idx="315">
                  <c:v>-0.98016316047543095</c:v>
                </c:pt>
                <c:pt idx="316">
                  <c:v>-0.99067337594965321</c:v>
                </c:pt>
                <c:pt idx="317">
                  <c:v>-0.99727408674149765</c:v>
                </c:pt>
                <c:pt idx="318">
                  <c:v>-0.99993924439707982</c:v>
                </c:pt>
                <c:pt idx="319">
                  <c:v>-0.9986583313769295</c:v>
                </c:pt>
                <c:pt idx="320">
                  <c:v>-0.99343640256146593</c:v>
                </c:pt>
                <c:pt idx="321">
                  <c:v>-0.98429406530287067</c:v>
                </c:pt>
                <c:pt idx="322">
                  <c:v>-0.97126739810207863</c:v>
                </c:pt>
                <c:pt idx="323">
                  <c:v>-0.95440780823181315</c:v>
                </c:pt>
                <c:pt idx="324">
                  <c:v>-0.93378182886752881</c:v>
                </c:pt>
                <c:pt idx="325">
                  <c:v>-0.90947085652684967</c:v>
                </c:pt>
                <c:pt idx="326">
                  <c:v>-0.88157082985363699</c:v>
                </c:pt>
                <c:pt idx="327">
                  <c:v>-0.85019185101431949</c:v>
                </c:pt>
                <c:pt idx="328">
                  <c:v>-0.81545775120056985</c:v>
                </c:pt>
                <c:pt idx="329">
                  <c:v>-0.77750560195297724</c:v>
                </c:pt>
                <c:pt idx="330">
                  <c:v>-0.73648517423419191</c:v>
                </c:pt>
                <c:pt idx="331">
                  <c:v>-0.69255834738621558</c:v>
                </c:pt>
                <c:pt idx="332">
                  <c:v>-0.64589847030426972</c:v>
                </c:pt>
                <c:pt idx="333">
                  <c:v>-0.59668967734823763</c:v>
                </c:pt>
                <c:pt idx="334">
                  <c:v>-0.54512616169131223</c:v>
                </c:pt>
                <c:pt idx="335">
                  <c:v>-0.49141140897345431</c:v>
                </c:pt>
                <c:pt idx="336">
                  <c:v>-0.43575739428389548</c:v>
                </c:pt>
                <c:pt idx="337">
                  <c:v>-0.37838374564162497</c:v>
                </c:pt>
                <c:pt idx="338">
                  <c:v>-0.31951687727503963</c:v>
                </c:pt>
                <c:pt idx="339">
                  <c:v>-0.25938909612111766</c:v>
                </c:pt>
                <c:pt idx="340">
                  <c:v>-0.19823768507013573</c:v>
                </c:pt>
                <c:pt idx="341">
                  <c:v>-0.13630396657371638</c:v>
                </c:pt>
                <c:pt idx="342">
                  <c:v>-7.3832350311507908E-2</c:v>
                </c:pt>
                <c:pt idx="343">
                  <c:v>-1.1069368674735763E-2</c:v>
                </c:pt>
                <c:pt idx="344">
                  <c:v>5.1737296127156121E-2</c:v>
                </c:pt>
                <c:pt idx="345">
                  <c:v>0.11433978949740053</c:v>
                </c:pt>
                <c:pt idx="346">
                  <c:v>0.17649106256308167</c:v>
                </c:pt>
                <c:pt idx="347">
                  <c:v>0.23794584710667366</c:v>
                </c:pt>
                <c:pt idx="348">
                  <c:v>0.29846162347057409</c:v>
                </c:pt>
                <c:pt idx="349">
                  <c:v>0.35779957761496678</c:v>
                </c:pt>
                <c:pt idx="350">
                  <c:v>0.41572554355215202</c:v>
                </c:pt>
                <c:pt idx="351">
                  <c:v>0.47201092743822137</c:v>
                </c:pt>
                <c:pt idx="352">
                  <c:v>0.52643360967533659</c:v>
                </c:pt>
                <c:pt idx="353">
                  <c:v>0.57877882146462245</c:v>
                </c:pt>
                <c:pt idx="354">
                  <c:v>0.62883999235051247</c:v>
                </c:pt>
                <c:pt idx="355">
                  <c:v>0.67641956541188542</c:v>
                </c:pt>
                <c:pt idx="356">
                  <c:v>0.72132977688302458</c:v>
                </c:pt>
                <c:pt idx="357">
                  <c:v>0.7633933971277066</c:v>
                </c:pt>
                <c:pt idx="358">
                  <c:v>0.8024444300423732</c:v>
                </c:pt>
                <c:pt idx="359">
                  <c:v>0.83832876812829327</c:v>
                </c:pt>
                <c:pt idx="360">
                  <c:v>0.87090480064757803</c:v>
                </c:pt>
                <c:pt idx="361">
                  <c:v>0.90004397246313017</c:v>
                </c:pt>
                <c:pt idx="362">
                  <c:v>0.92563129135710853</c:v>
                </c:pt>
                <c:pt idx="363">
                  <c:v>0.9475657818259301</c:v>
                </c:pt>
                <c:pt idx="364">
                  <c:v>0.9657608835609427</c:v>
                </c:pt>
                <c:pt idx="365">
                  <c:v>0.98014479304228352</c:v>
                </c:pt>
                <c:pt idx="366">
                  <c:v>0.99066074689785155</c:v>
                </c:pt>
                <c:pt idx="367">
                  <c:v>0.99726724590920091</c:v>
                </c:pt>
                <c:pt idx="368">
                  <c:v>0.99993821878033573</c:v>
                </c:pt>
                <c:pt idx="369">
                  <c:v>0.99866312502314014</c:v>
                </c:pt>
                <c:pt idx="370">
                  <c:v>0.9934469965534154</c:v>
                </c:pt>
                <c:pt idx="371">
                  <c:v>0.98431041783337758</c:v>
                </c:pt>
                <c:pt idx="372">
                  <c:v>0.97128944463898181</c:v>
                </c:pt>
                <c:pt idx="373">
                  <c:v>0.95443546177263316</c:v>
                </c:pt>
                <c:pt idx="374">
                  <c:v>0.93381498028281062</c:v>
                </c:pt>
                <c:pt idx="375">
                  <c:v>0.90950937499081452</c:v>
                </c:pt>
                <c:pt idx="376">
                  <c:v>0.88161456336046984</c:v>
                </c:pt>
                <c:pt idx="377">
                  <c:v>0.85024062697802594</c:v>
                </c:pt>
                <c:pt idx="378">
                  <c:v>0.81551137713605726</c:v>
                </c:pt>
                <c:pt idx="379">
                  <c:v>0.77756386623565277</c:v>
                </c:pt>
                <c:pt idx="380">
                  <c:v>0.73654784693511088</c:v>
                </c:pt>
                <c:pt idx="381">
                  <c:v>0.69262518117944416</c:v>
                </c:pt>
                <c:pt idx="382">
                  <c:v>0.64596920144291503</c:v>
                </c:pt>
                <c:pt idx="383">
                  <c:v>0.59676402670526363</c:v>
                </c:pt>
                <c:pt idx="384">
                  <c:v>0.5452038358610779</c:v>
                </c:pt>
                <c:pt idx="385">
                  <c:v>0.49149210142957306</c:v>
                </c:pt>
                <c:pt idx="386">
                  <c:v>0.43584078658888881</c:v>
                </c:pt>
                <c:pt idx="387">
                  <c:v>0.37846950870356288</c:v>
                </c:pt>
                <c:pt idx="388">
                  <c:v>0.31960467264625902</c:v>
                </c:pt>
                <c:pt idx="389">
                  <c:v>0.25947857733382884</c:v>
                </c:pt>
                <c:pt idx="390">
                  <c:v>0.19832849900369515</c:v>
                </c:pt>
                <c:pt idx="391">
                  <c:v>0.13639575484815028</c:v>
                </c:pt>
                <c:pt idx="392">
                  <c:v>7.3924750701790942E-2</c:v>
                </c:pt>
                <c:pt idx="393">
                  <c:v>1.1162016540247005E-2</c:v>
                </c:pt>
                <c:pt idx="394">
                  <c:v>-5.1644766403662314E-2</c:v>
                </c:pt>
                <c:pt idx="395">
                  <c:v>-0.11424774306693408</c:v>
                </c:pt>
                <c:pt idx="396">
                  <c:v>-0.17639986266943178</c:v>
                </c:pt>
                <c:pt idx="397">
                  <c:v>-0.23785585365292891</c:v>
                </c:pt>
                <c:pt idx="398">
                  <c:v>-0.29837319159884712</c:v>
                </c:pt>
                <c:pt idx="399">
                  <c:v>-0.35771305630487238</c:v>
                </c:pt>
                <c:pt idx="400">
                  <c:v>-0.41564127424363922</c:v>
                </c:pt>
              </c:numCache>
            </c:numRef>
          </c:yVal>
          <c:smooth val="1"/>
          <c:extLst>
            <c:ext xmlns:c16="http://schemas.microsoft.com/office/drawing/2014/chart" uri="{C3380CC4-5D6E-409C-BE32-E72D297353CC}">
              <c16:uniqueId val="{00000000-34F1-CC4A-BC8D-27DA41EEAB88}"/>
            </c:ext>
          </c:extLst>
        </c:ser>
        <c:dLbls>
          <c:showLegendKey val="0"/>
          <c:showVal val="0"/>
          <c:showCatName val="0"/>
          <c:showSerName val="0"/>
          <c:showPercent val="0"/>
          <c:showBubbleSize val="0"/>
        </c:dLbls>
        <c:axId val="97682560"/>
        <c:axId val="97683136"/>
      </c:scatterChart>
      <c:valAx>
        <c:axId val="97682560"/>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50610432852386"/>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7683136"/>
        <c:crosses val="autoZero"/>
        <c:crossBetween val="midCat"/>
      </c:valAx>
      <c:valAx>
        <c:axId val="97683136"/>
        <c:scaling>
          <c:orientation val="minMax"/>
          <c:max val="1.5"/>
          <c:min val="-1.5"/>
        </c:scaling>
        <c:delete val="0"/>
        <c:axPos val="l"/>
        <c:title>
          <c:tx>
            <c:rich>
              <a:bodyPr/>
              <a:lstStyle/>
              <a:p>
                <a:pPr>
                  <a:defRPr sz="1800" b="1" i="0" u="none" strike="noStrike" baseline="0">
                    <a:solidFill>
                      <a:srgbClr val="000000"/>
                    </a:solidFill>
                    <a:latin typeface="Arial"/>
                    <a:ea typeface="Arial"/>
                    <a:cs typeface="Arial"/>
                  </a:defRPr>
                </a:pPr>
                <a:r>
                  <a:rPr lang="en-US"/>
                  <a:t>Cosine Value</a:t>
                </a:r>
              </a:p>
            </c:rich>
          </c:tx>
          <c:layout>
            <c:manualLayout>
              <c:xMode val="edge"/>
              <c:yMode val="edge"/>
              <c:x val="1.2208657047724751E-2"/>
              <c:y val="0.3768352365415986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7682560"/>
        <c:crosses val="autoZero"/>
        <c:crossBetween val="midCat"/>
        <c:majorUnit val="0.5"/>
        <c:minorUnit val="0.1"/>
      </c:valAx>
      <c:spPr>
        <a:solidFill>
          <a:srgbClr val="C0C0C0"/>
        </a:solidFill>
        <a:ln w="12700">
          <a:solidFill>
            <a:srgbClr val="808080"/>
          </a:solidFill>
          <a:prstDash val="solid"/>
        </a:ln>
      </c:spPr>
    </c:plotArea>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a:t>Cosine</a:t>
            </a:r>
            <a:r>
              <a:rPr lang="en-US" baseline="0"/>
              <a:t> with Phase Shift</a:t>
            </a:r>
          </a:p>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baseline="0"/>
              <a:t>cos(</a:t>
            </a:r>
            <a:r>
              <a:rPr lang="en-US" i="1" baseline="0">
                <a:latin typeface="Symbol" panose="05050102010706020507" pitchFamily="18" charset="2"/>
              </a:rPr>
              <a:t>w</a:t>
            </a:r>
            <a:r>
              <a:rPr lang="en-US" i="1" baseline="0"/>
              <a:t>t</a:t>
            </a:r>
            <a:r>
              <a:rPr lang="en-US" baseline="0"/>
              <a:t> + </a:t>
            </a:r>
            <a:r>
              <a:rPr lang="en-US" i="1" baseline="0">
                <a:latin typeface="Symbol" panose="05050102010706020507" pitchFamily="18" charset="2"/>
              </a:rPr>
              <a:t>f</a:t>
            </a:r>
            <a:r>
              <a:rPr lang="en-US" baseline="0"/>
              <a:t>) = cos(62.8[rad/s]</a:t>
            </a:r>
            <a:r>
              <a:rPr lang="en-US" i="1" baseline="0"/>
              <a:t>t</a:t>
            </a:r>
            <a:r>
              <a:rPr lang="en-US" baseline="0"/>
              <a:t> + 114.6</a:t>
            </a:r>
            <a:r>
              <a:rPr lang="en-US" sz="2000"/>
              <a:t>°)</a:t>
            </a:r>
            <a:endParaRPr lang="en-US" sz="1800"/>
          </a:p>
        </c:rich>
      </c:tx>
      <c:layout>
        <c:manualLayout>
          <c:xMode val="edge"/>
          <c:yMode val="edge"/>
          <c:x val="0.24865701227021089"/>
          <c:y val="1.9575780483930164E-2"/>
        </c:manualLayout>
      </c:layout>
      <c:overlay val="0"/>
      <c:spPr>
        <a:noFill/>
        <a:ln w="25400">
          <a:noFill/>
        </a:ln>
      </c:spPr>
    </c:title>
    <c:autoTitleDeleted val="0"/>
    <c:plotArea>
      <c:layout>
        <c:manualLayout>
          <c:layoutTarget val="inner"/>
          <c:xMode val="edge"/>
          <c:yMode val="edge"/>
          <c:x val="8.990011098779134E-2"/>
          <c:y val="0.17128874388254486"/>
          <c:w val="0.86903440621531636"/>
          <c:h val="0.70636215334420882"/>
        </c:manualLayout>
      </c:layout>
      <c:scatterChart>
        <c:scatterStyle val="smoothMarker"/>
        <c:varyColors val="0"/>
        <c:ser>
          <c:idx val="0"/>
          <c:order val="0"/>
          <c:tx>
            <c:v>Cosine with Phase Shift</c:v>
          </c:tx>
          <c:spPr>
            <a:ln w="38100">
              <a:solidFill>
                <a:srgbClr val="000080"/>
              </a:solidFill>
              <a:prstDash val="solid"/>
            </a:ln>
          </c:spPr>
          <c:marker>
            <c:symbol val="none"/>
          </c:marker>
          <c:xVal>
            <c:numRef>
              <c:f>'Cosine with phase'!$A$6:$A$406</c:f>
              <c:numCache>
                <c:formatCode>General</c:formatCode>
                <c:ptCount val="401"/>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pt idx="399">
                  <c:v>299</c:v>
                </c:pt>
                <c:pt idx="400">
                  <c:v>300</c:v>
                </c:pt>
              </c:numCache>
            </c:numRef>
          </c:xVal>
          <c:yVal>
            <c:numRef>
              <c:f>'Cosine with phase'!$B$6:$B$406</c:f>
              <c:numCache>
                <c:formatCode>General</c:formatCode>
                <c:ptCount val="401"/>
                <c:pt idx="0">
                  <c:v>-0.41631532874276761</c:v>
                </c:pt>
                <c:pt idx="1">
                  <c:v>-0.47258260721965739</c:v>
                </c:pt>
                <c:pt idx="2">
                  <c:v>-0.52698492802170849</c:v>
                </c:pt>
                <c:pt idx="3">
                  <c:v>-0.57930760270258619</c:v>
                </c:pt>
                <c:pt idx="4">
                  <c:v>-0.6293441497451473</c:v>
                </c:pt>
                <c:pt idx="5">
                  <c:v>-0.67689710940160608</c:v>
                </c:pt>
                <c:pt idx="6">
                  <c:v>-0.72177882293099827</c:v>
                </c:pt>
                <c:pt idx="7">
                  <c:v>-0.76381217315882788</c:v>
                </c:pt>
                <c:pt idx="8">
                  <c:v>-0.80283128343642229</c:v>
                </c:pt>
                <c:pt idx="9">
                  <c:v>-0.83868217224168196</c:v>
                </c:pt>
                <c:pt idx="10">
                  <c:v>-0.87122336083796725</c:v>
                </c:pt>
                <c:pt idx="11">
                  <c:v>-0.90032643159311443</c:v>
                </c:pt>
                <c:pt idx="12">
                  <c:v>-0.92587653475527676</c:v>
                </c:pt>
                <c:pt idx="13">
                  <c:v>-0.94777284168569975</c:v>
                </c:pt>
                <c:pt idx="14">
                  <c:v>-0.96592894275982899</c:v>
                </c:pt>
                <c:pt idx="15">
                  <c:v>-0.98027318836651511</c:v>
                </c:pt>
                <c:pt idx="16">
                  <c:v>-0.99074897165962106</c:v>
                </c:pt>
                <c:pt idx="17">
                  <c:v>-0.99731495194620989</c:v>
                </c:pt>
                <c:pt idx="18">
                  <c:v>-0.99994521782975265</c:v>
                </c:pt>
                <c:pt idx="19">
                  <c:v>-0.99862938946454327</c:v>
                </c:pt>
                <c:pt idx="20">
                  <c:v>-0.99337265951779152</c:v>
                </c:pt>
                <c:pt idx="21">
                  <c:v>-0.98419577267774649</c:v>
                </c:pt>
                <c:pt idx="22">
                  <c:v>-0.97113494378871712</c:v>
                </c:pt>
                <c:pt idx="23">
                  <c:v>-0.95424171493605336</c:v>
                </c:pt>
                <c:pt idx="24">
                  <c:v>-0.9335827520450779</c:v>
                </c:pt>
                <c:pt idx="25">
                  <c:v>-0.90923958179664843</c:v>
                </c:pt>
                <c:pt idx="26">
                  <c:v>-0.88130826989756639</c:v>
                </c:pt>
                <c:pt idx="27">
                  <c:v>-0.84989904197547628</c:v>
                </c:pt>
                <c:pt idx="28">
                  <c:v>-0.81513584859431931</c:v>
                </c:pt>
                <c:pt idx="29">
                  <c:v>-0.77715587610693238</c:v>
                </c:pt>
                <c:pt idx="30">
                  <c:v>-0.7361090052751087</c:v>
                </c:pt>
                <c:pt idx="31">
                  <c:v>-0.69215721979358524</c:v>
                </c:pt>
                <c:pt idx="32">
                  <c:v>-0.64547396705209747</c:v>
                </c:pt>
                <c:pt idx="33">
                  <c:v>-0.59624347365813513</c:v>
                </c:pt>
                <c:pt idx="34">
                  <c:v>-0.54466001842155809</c:v>
                </c:pt>
                <c:pt idx="35">
                  <c:v>-0.49092716567010186</c:v>
                </c:pt>
                <c:pt idx="36">
                  <c:v>-0.4352569619213465</c:v>
                </c:pt>
                <c:pt idx="37">
                  <c:v>-0.37786909908133115</c:v>
                </c:pt>
                <c:pt idx="38">
                  <c:v>-0.3189900474720927</c:v>
                </c:pt>
                <c:pt idx="39">
                  <c:v>-0.25885216210947048</c:v>
                </c:pt>
                <c:pt idx="40">
                  <c:v>-0.19769276575808212</c:v>
                </c:pt>
                <c:pt idx="41">
                  <c:v>-0.13575321238202046</c:v>
                </c:pt>
                <c:pt idx="42">
                  <c:v>-7.3277934687188073E-2</c:v>
                </c:pt>
                <c:pt idx="43">
                  <c:v>-1.0513479513956281E-2</c:v>
                </c:pt>
                <c:pt idx="44">
                  <c:v>5.2292465113202242E-2</c:v>
                </c:pt>
                <c:pt idx="45">
                  <c:v>0.11489204743954978</c:v>
                </c:pt>
                <c:pt idx="46">
                  <c:v>0.17703823008004996</c:v>
                </c:pt>
                <c:pt idx="47">
                  <c:v>0.23848576490557843</c:v>
                </c:pt>
                <c:pt idx="48">
                  <c:v>0.29899216086817476</c:v>
                </c:pt>
                <c:pt idx="49">
                  <c:v>0.35831864094599386</c:v>
                </c:pt>
                <c:pt idx="50">
                  <c:v>0.41623108443156193</c:v>
                </c:pt>
                <c:pt idx="51">
                  <c:v>0.4725009508447659</c:v>
                </c:pt>
                <c:pt idx="52">
                  <c:v>0.52690618182453552</c:v>
                </c:pt>
                <c:pt idx="53">
                  <c:v>0.57923207744007155</c:v>
                </c:pt>
                <c:pt idx="54">
                  <c:v>0.62927214346342264</c:v>
                </c:pt>
                <c:pt idx="55">
                  <c:v>0.67682890625981251</c:v>
                </c:pt>
                <c:pt idx="56">
                  <c:v>0.7217146920799058</c:v>
                </c:pt>
                <c:pt idx="57">
                  <c:v>0.76375236767868393</c:v>
                </c:pt>
                <c:pt idx="58">
                  <c:v>0.80277603933821695</c:v>
                </c:pt>
                <c:pt idx="59">
                  <c:v>0.83863170753577643</c:v>
                </c:pt>
                <c:pt idx="60">
                  <c:v>0.87117787467375729</c:v>
                </c:pt>
                <c:pt idx="61">
                  <c:v>0.90028610347312443</c:v>
                </c:pt>
                <c:pt idx="62">
                  <c:v>0.92584152382678753</c:v>
                </c:pt>
                <c:pt idx="63">
                  <c:v>0.94774328611270353</c:v>
                </c:pt>
                <c:pt idx="64">
                  <c:v>0.96590495917779229</c:v>
                </c:pt>
                <c:pt idx="65">
                  <c:v>0.980254871422098</c:v>
                </c:pt>
                <c:pt idx="66">
                  <c:v>0.99073639363717236</c:v>
                </c:pt>
                <c:pt idx="67">
                  <c:v>0.99730816248251086</c:v>
                </c:pt>
                <c:pt idx="68">
                  <c:v>0.99994424371813484</c:v>
                </c:pt>
                <c:pt idx="69">
                  <c:v>0.99863423454915345</c:v>
                </c:pt>
                <c:pt idx="70">
                  <c:v>0.99338330467842173</c:v>
                </c:pt>
                <c:pt idx="71">
                  <c:v>0.9842121759052882</c:v>
                </c:pt>
                <c:pt idx="72">
                  <c:v>0.9711570403509423</c:v>
                </c:pt>
                <c:pt idx="73">
                  <c:v>0.95426941763306794</c:v>
                </c:pt>
                <c:pt idx="74">
                  <c:v>0.93361595155343946</c:v>
                </c:pt>
                <c:pt idx="75">
                  <c:v>0.90927814710079069</c:v>
                </c:pt>
                <c:pt idx="76">
                  <c:v>0.88135204880682716</c:v>
                </c:pt>
                <c:pt idx="77">
                  <c:v>0.84994786172468895</c:v>
                </c:pt>
                <c:pt idx="78">
                  <c:v>0.81518951652559879</c:v>
                </c:pt>
                <c:pt idx="79">
                  <c:v>0.7772141804299606</c:v>
                </c:pt>
                <c:pt idx="80">
                  <c:v>0.7361717159029274</c:v>
                </c:pt>
                <c:pt idx="81">
                  <c:v>0.69222408925058931</c:v>
                </c:pt>
                <c:pt idx="82">
                  <c:v>0.64554473145065094</c:v>
                </c:pt>
                <c:pt idx="83">
                  <c:v>0.59631785373995339</c:v>
                </c:pt>
                <c:pt idx="84">
                  <c:v>0.54473772065974813</c:v>
                </c:pt>
                <c:pt idx="85">
                  <c:v>0.49100788342751023</c:v>
                </c:pt>
                <c:pt idx="86">
                  <c:v>0.43534037666064462</c:v>
                </c:pt>
                <c:pt idx="87">
                  <c:v>0.3779548816220627</c:v>
                </c:pt>
                <c:pt idx="88">
                  <c:v>0.31907785928972215</c:v>
                </c:pt>
                <c:pt idx="89">
                  <c:v>0.25894165667130542</c:v>
                </c:pt>
                <c:pt idx="90">
                  <c:v>0.19778358989079903</c:v>
                </c:pt>
                <c:pt idx="91">
                  <c:v>0.13584500766539717</c:v>
                </c:pt>
                <c:pt idx="92">
                  <c:v>7.3370338868539386E-2</c:v>
                </c:pt>
                <c:pt idx="93">
                  <c:v>1.0606127937696974E-2</c:v>
                </c:pt>
                <c:pt idx="94">
                  <c:v>-5.2199938066513671E-2</c:v>
                </c:pt>
                <c:pt idx="95">
                  <c:v>-0.11480000691036353</c:v>
                </c:pt>
                <c:pt idx="96">
                  <c:v>-0.17694703928886671</c:v>
                </c:pt>
                <c:pt idx="97">
                  <c:v>-0.2383957837195691</c:v>
                </c:pt>
                <c:pt idx="98">
                  <c:v>-0.29890374438103251</c:v>
                </c:pt>
                <c:pt idx="99">
                  <c:v>-0.35823213807662491</c:v>
                </c:pt>
                <c:pt idx="100">
                  <c:v>-0.41614683654714241</c:v>
                </c:pt>
                <c:pt idx="101">
                  <c:v>-0.47241929041360126</c:v>
                </c:pt>
                <c:pt idx="102">
                  <c:v>-0.52682743110403762</c:v>
                </c:pt>
                <c:pt idx="103">
                  <c:v>-0.5791565472050304</c:v>
                </c:pt>
                <c:pt idx="104">
                  <c:v>-0.62920013177959311</c:v>
                </c:pt>
                <c:pt idx="105">
                  <c:v>-0.67676069730765431</c:v>
                </c:pt>
                <c:pt idx="106">
                  <c:v>-0.72165055503311848</c:v>
                </c:pt>
                <c:pt idx="107">
                  <c:v>-0.76369255564196403</c:v>
                </c:pt>
                <c:pt idx="108">
                  <c:v>-0.80272078834842975</c:v>
                </c:pt>
                <c:pt idx="109">
                  <c:v>-0.83858123563047948</c:v>
                </c:pt>
                <c:pt idx="110">
                  <c:v>-0.87113238103075707</c:v>
                </c:pt>
                <c:pt idx="111">
                  <c:v>-0.9002457676244594</c:v>
                </c:pt>
                <c:pt idx="112">
                  <c:v>-0.92580650495023797</c:v>
                </c:pt>
                <c:pt idx="113">
                  <c:v>-0.94771372240362739</c:v>
                </c:pt>
                <c:pt idx="114">
                  <c:v>-0.96588096730376327</c:v>
                </c:pt>
                <c:pt idx="115">
                  <c:v>-0.98023654606249888</c:v>
                </c:pt>
                <c:pt idx="116">
                  <c:v>-0.99072380710956121</c:v>
                </c:pt>
                <c:pt idx="117">
                  <c:v>-0.99730136445723283</c:v>
                </c:pt>
                <c:pt idx="118">
                  <c:v>-0.99994326102230802</c:v>
                </c:pt>
                <c:pt idx="119">
                  <c:v>-0.99863907106080052</c:v>
                </c:pt>
                <c:pt idx="120">
                  <c:v>-0.99339394131116643</c:v>
                </c:pt>
                <c:pt idx="121">
                  <c:v>-0.98422857068367586</c:v>
                </c:pt>
                <c:pt idx="122">
                  <c:v>-0.97117912857608757</c:v>
                </c:pt>
                <c:pt idx="123">
                  <c:v>-0.95429711213797763</c:v>
                </c:pt>
                <c:pt idx="124">
                  <c:v>-0.93364914304699975</c:v>
                </c:pt>
                <c:pt idx="125">
                  <c:v>-0.90931670459906411</c:v>
                </c:pt>
                <c:pt idx="126">
                  <c:v>-0.8813958201499561</c:v>
                </c:pt>
                <c:pt idx="127">
                  <c:v>-0.8499966741773648</c:v>
                </c:pt>
                <c:pt idx="128">
                  <c:v>-0.81524317745873021</c:v>
                </c:pt>
                <c:pt idx="129">
                  <c:v>-0.77727247808084754</c:v>
                </c:pt>
                <c:pt idx="130">
                  <c:v>-0.73623442021094143</c:v>
                </c:pt>
                <c:pt idx="131">
                  <c:v>-0.69229095276506558</c:v>
                </c:pt>
                <c:pt idx="132">
                  <c:v>-0.64561549030740439</c:v>
                </c:pt>
                <c:pt idx="133">
                  <c:v>-0.59639222870256914</c:v>
                </c:pt>
                <c:pt idx="134">
                  <c:v>-0.54481541822153501</c:v>
                </c:pt>
                <c:pt idx="135">
                  <c:v>-0.4910885969697692</c:v>
                </c:pt>
                <c:pt idx="136">
                  <c:v>-0.43542378766268158</c:v>
                </c:pt>
                <c:pt idx="137">
                  <c:v>-0.37804066091817001</c:v>
                </c:pt>
                <c:pt idx="138">
                  <c:v>-0.31916566836816818</c:v>
                </c:pt>
                <c:pt idx="139">
                  <c:v>-0.25903114901020757</c:v>
                </c:pt>
                <c:pt idx="140">
                  <c:v>-0.19787441232560643</c:v>
                </c:pt>
                <c:pt idx="141">
                  <c:v>-0.13593680178258738</c:v>
                </c:pt>
                <c:pt idx="142">
                  <c:v>-7.3462742420029703E-2</c:v>
                </c:pt>
                <c:pt idx="143">
                  <c:v>-1.0698776270387815E-2</c:v>
                </c:pt>
                <c:pt idx="144">
                  <c:v>5.2107410571705377E-2</c:v>
                </c:pt>
                <c:pt idx="145">
                  <c:v>0.11470796539565509</c:v>
                </c:pt>
                <c:pt idx="146">
                  <c:v>0.17685584697864837</c:v>
                </c:pt>
                <c:pt idx="147">
                  <c:v>0.23830580048700642</c:v>
                </c:pt>
                <c:pt idx="148">
                  <c:v>0.29881532532789501</c:v>
                </c:pt>
                <c:pt idx="149">
                  <c:v>0.35814563213194489</c:v>
                </c:pt>
                <c:pt idx="150">
                  <c:v>0.41606258509023225</c:v>
                </c:pt>
                <c:pt idx="151">
                  <c:v>0.47233762592686462</c:v>
                </c:pt>
                <c:pt idx="152">
                  <c:v>0.52674867586089069</c:v>
                </c:pt>
                <c:pt idx="153">
                  <c:v>0.57908101199811202</c:v>
                </c:pt>
                <c:pt idx="154">
                  <c:v>0.62912811469427765</c:v>
                </c:pt>
                <c:pt idx="155">
                  <c:v>0.67669248254571701</c:v>
                </c:pt>
                <c:pt idx="156">
                  <c:v>0.72158641179118643</c:v>
                </c:pt>
                <c:pt idx="157">
                  <c:v>0.76363273704918255</c:v>
                </c:pt>
                <c:pt idx="158">
                  <c:v>0.80266553046753553</c:v>
                </c:pt>
                <c:pt idx="159">
                  <c:v>0.83853075652622466</c:v>
                </c:pt>
                <c:pt idx="160">
                  <c:v>0.87108687990935763</c:v>
                </c:pt>
                <c:pt idx="161">
                  <c:v>0.9002054240474654</c:v>
                </c:pt>
                <c:pt idx="162">
                  <c:v>0.92577147812592853</c:v>
                </c:pt>
                <c:pt idx="163">
                  <c:v>0.9476841505587249</c:v>
                </c:pt>
                <c:pt idx="164">
                  <c:v>0.96585696713794766</c:v>
                </c:pt>
                <c:pt idx="165">
                  <c:v>0.9802182122878752</c:v>
                </c:pt>
                <c:pt idx="166">
                  <c:v>0.9907112120768955</c:v>
                </c:pt>
                <c:pt idx="167">
                  <c:v>0.99729455787043397</c:v>
                </c:pt>
                <c:pt idx="168">
                  <c:v>0.99994226974228051</c:v>
                </c:pt>
                <c:pt idx="169">
                  <c:v>0.99864389899944317</c:v>
                </c:pt>
                <c:pt idx="170">
                  <c:v>0.99340456941593447</c:v>
                </c:pt>
                <c:pt idx="171">
                  <c:v>0.98424495701276848</c:v>
                </c:pt>
                <c:pt idx="172">
                  <c:v>0.97120120846396352</c:v>
                </c:pt>
                <c:pt idx="173">
                  <c:v>0.95432479845054452</c:v>
                </c:pt>
                <c:pt idx="174">
                  <c:v>0.93368232652547367</c:v>
                </c:pt>
                <c:pt idx="175">
                  <c:v>0.9093552542911375</c:v>
                </c:pt>
                <c:pt idx="176">
                  <c:v>0.88143958392657684</c:v>
                </c:pt>
                <c:pt idx="177">
                  <c:v>0.85004547933308483</c:v>
                </c:pt>
                <c:pt idx="178">
                  <c:v>0.81529683139325393</c:v>
                </c:pt>
                <c:pt idx="179">
                  <c:v>0.77733076905909315</c:v>
                </c:pt>
                <c:pt idx="180">
                  <c:v>0.73629711819861321</c:v>
                </c:pt>
                <c:pt idx="181">
                  <c:v>0.69235781033644028</c:v>
                </c:pt>
                <c:pt idx="182">
                  <c:v>0.64568624362175053</c:v>
                </c:pt>
                <c:pt idx="183">
                  <c:v>0.5964665985453439</c:v>
                </c:pt>
                <c:pt idx="184">
                  <c:v>0.5448931111062516</c:v>
                </c:pt>
                <c:pt idx="185">
                  <c:v>0.49116930629618594</c:v>
                </c:pt>
                <c:pt idx="186">
                  <c:v>0.43550719492674134</c:v>
                </c:pt>
                <c:pt idx="187">
                  <c:v>0.37812643696891612</c:v>
                </c:pt>
                <c:pt idx="188">
                  <c:v>0.31925347470667559</c:v>
                </c:pt>
                <c:pt idx="189">
                  <c:v>0.25912063912540706</c:v>
                </c:pt>
                <c:pt idx="190">
                  <c:v>0.19796523306172253</c:v>
                </c:pt>
                <c:pt idx="191">
                  <c:v>0.13602859473280124</c:v>
                </c:pt>
                <c:pt idx="192">
                  <c:v>7.3555145340863978E-2</c:v>
                </c:pt>
                <c:pt idx="193">
                  <c:v>1.0791424511231671E-2</c:v>
                </c:pt>
                <c:pt idx="194">
                  <c:v>-5.2014882629570797E-2</c:v>
                </c:pt>
                <c:pt idx="195">
                  <c:v>-0.11461592289621435</c:v>
                </c:pt>
                <c:pt idx="196">
                  <c:v>-0.17676465315017761</c:v>
                </c:pt>
                <c:pt idx="197">
                  <c:v>-0.23821581520866261</c:v>
                </c:pt>
                <c:pt idx="198">
                  <c:v>-0.29872690370952121</c:v>
                </c:pt>
                <c:pt idx="199">
                  <c:v>-0.3580591231126965</c:v>
                </c:pt>
                <c:pt idx="200">
                  <c:v>-0.41597833006155471</c:v>
                </c:pt>
                <c:pt idx="201">
                  <c:v>-0.47225595738525694</c:v>
                </c:pt>
                <c:pt idx="202">
                  <c:v>-0.52666991609577096</c:v>
                </c:pt>
                <c:pt idx="203">
                  <c:v>-0.57900547181996243</c:v>
                </c:pt>
                <c:pt idx="204">
                  <c:v>-0.62905609220809244</c:v>
                </c:pt>
                <c:pt idx="205">
                  <c:v>-0.67662426197458503</c:v>
                </c:pt>
                <c:pt idx="206">
                  <c:v>-0.72152226235466077</c:v>
                </c:pt>
                <c:pt idx="207">
                  <c:v>-0.76357291190085153</c:v>
                </c:pt>
                <c:pt idx="208">
                  <c:v>-0.80261026569600868</c:v>
                </c:pt>
                <c:pt idx="209">
                  <c:v>-0.83848027022344451</c:v>
                </c:pt>
                <c:pt idx="210">
                  <c:v>-0.87104137130994963</c:v>
                </c:pt>
                <c:pt idx="211">
                  <c:v>-0.90016507274248858</c:v>
                </c:pt>
                <c:pt idx="212">
                  <c:v>-0.92573644335416039</c:v>
                </c:pt>
                <c:pt idx="213">
                  <c:v>-0.94765457057824953</c:v>
                </c:pt>
                <c:pt idx="214">
                  <c:v>-0.96583295868055197</c:v>
                </c:pt>
                <c:pt idx="215">
                  <c:v>-0.98019987009838416</c:v>
                </c:pt>
                <c:pt idx="216">
                  <c:v>-0.9906986085392836</c:v>
                </c:pt>
                <c:pt idx="217">
                  <c:v>-0.99728774272217269</c:v>
                </c:pt>
                <c:pt idx="218">
                  <c:v>-0.99994126987806087</c:v>
                </c:pt>
                <c:pt idx="219">
                  <c:v>-0.99864871836503977</c:v>
                </c:pt>
                <c:pt idx="220">
                  <c:v>-0.99341518899263437</c:v>
                </c:pt>
                <c:pt idx="221">
                  <c:v>-0.98426133489242551</c:v>
                </c:pt>
                <c:pt idx="222">
                  <c:v>-0.97122328001438007</c:v>
                </c:pt>
                <c:pt idx="223">
                  <c:v>-0.95435247657053124</c:v>
                </c:pt>
                <c:pt idx="224">
                  <c:v>-0.93371550198857645</c:v>
                </c:pt>
                <c:pt idx="225">
                  <c:v>-0.90939379617668026</c:v>
                </c:pt>
                <c:pt idx="226">
                  <c:v>-0.88148334013631435</c:v>
                </c:pt>
                <c:pt idx="227">
                  <c:v>-0.85009427719142983</c:v>
                </c:pt>
                <c:pt idx="228">
                  <c:v>-0.81535047832870899</c:v>
                </c:pt>
                <c:pt idx="229">
                  <c:v>-0.77738905336419684</c:v>
                </c:pt>
                <c:pt idx="230">
                  <c:v>-0.73635980986540406</c:v>
                </c:pt>
                <c:pt idx="231">
                  <c:v>-0.69242466196413954</c:v>
                </c:pt>
                <c:pt idx="232">
                  <c:v>-0.64575699139308185</c:v>
                </c:pt>
                <c:pt idx="233">
                  <c:v>-0.59654096326763917</c:v>
                </c:pt>
                <c:pt idx="234">
                  <c:v>-0.544970799313231</c:v>
                </c:pt>
                <c:pt idx="235">
                  <c:v>-0.49125001140606761</c:v>
                </c:pt>
                <c:pt idx="236">
                  <c:v>-0.43559059845210785</c:v>
                </c:pt>
                <c:pt idx="237">
                  <c:v>-0.3782122097735649</c:v>
                </c:pt>
                <c:pt idx="238">
                  <c:v>-0.31934127830449333</c:v>
                </c:pt>
                <c:pt idx="239">
                  <c:v>-0.25921012701613855</c:v>
                </c:pt>
                <c:pt idx="240">
                  <c:v>-0.19805605209837066</c:v>
                </c:pt>
                <c:pt idx="241">
                  <c:v>-0.13612038651525388</c:v>
                </c:pt>
                <c:pt idx="242">
                  <c:v>-7.364754763025208E-2</c:v>
                </c:pt>
                <c:pt idx="243">
                  <c:v>-1.0884072659436295E-2</c:v>
                </c:pt>
                <c:pt idx="244">
                  <c:v>5.1922354240903808E-2</c:v>
                </c:pt>
                <c:pt idx="245">
                  <c:v>0.1145238794128326</c:v>
                </c:pt>
                <c:pt idx="246">
                  <c:v>0.17667345780423838</c:v>
                </c:pt>
                <c:pt idx="247">
                  <c:v>0.23812582788531131</c:v>
                </c:pt>
                <c:pt idx="248">
                  <c:v>0.29863847952667111</c:v>
                </c:pt>
                <c:pt idx="249">
                  <c:v>0.35797261101962319</c:v>
                </c:pt>
                <c:pt idx="250">
                  <c:v>0.41589407146183394</c:v>
                </c:pt>
                <c:pt idx="251">
                  <c:v>0.47217428478948015</c:v>
                </c:pt>
                <c:pt idx="252">
                  <c:v>0.52659115180935523</c:v>
                </c:pt>
                <c:pt idx="253">
                  <c:v>0.57892992667123311</c:v>
                </c:pt>
                <c:pt idx="254">
                  <c:v>0.62898406432165854</c:v>
                </c:pt>
                <c:pt idx="255">
                  <c:v>0.67655603559484634</c:v>
                </c:pt>
                <c:pt idx="256">
                  <c:v>0.72145810672409061</c:v>
                </c:pt>
                <c:pt idx="257">
                  <c:v>0.76351308019748665</c:v>
                </c:pt>
                <c:pt idx="258">
                  <c:v>0.80255499403432229</c:v>
                </c:pt>
                <c:pt idx="259">
                  <c:v>0.83842977672257402</c:v>
                </c:pt>
                <c:pt idx="260">
                  <c:v>0.87099585523292267</c:v>
                </c:pt>
                <c:pt idx="261">
                  <c:v>0.90012471370987646</c:v>
                </c:pt>
                <c:pt idx="262">
                  <c:v>0.92570140063523332</c:v>
                </c:pt>
                <c:pt idx="263">
                  <c:v>0.94762498246245619</c:v>
                </c:pt>
                <c:pt idx="264">
                  <c:v>0.96580894193178146</c:v>
                </c:pt>
                <c:pt idx="265">
                  <c:v>0.98018151949418364</c:v>
                </c:pt>
                <c:pt idx="266">
                  <c:v>0.9906859964968332</c:v>
                </c:pt>
                <c:pt idx="267">
                  <c:v>0.99728091901250782</c:v>
                </c:pt>
                <c:pt idx="268">
                  <c:v>0.99994026142965775</c:v>
                </c:pt>
                <c:pt idx="269">
                  <c:v>0.99865352915754901</c:v>
                </c:pt>
                <c:pt idx="270">
                  <c:v>0.99342580004117542</c:v>
                </c:pt>
                <c:pt idx="271">
                  <c:v>0.98427770432250661</c:v>
                </c:pt>
                <c:pt idx="272">
                  <c:v>0.97124534322714851</c:v>
                </c:pt>
                <c:pt idx="273">
                  <c:v>0.9543801464977002</c:v>
                </c:pt>
                <c:pt idx="274">
                  <c:v>0.93374866943602364</c:v>
                </c:pt>
                <c:pt idx="275">
                  <c:v>0.90943233025536163</c:v>
                </c:pt>
                <c:pt idx="276">
                  <c:v>0.88152708877879216</c:v>
                </c:pt>
                <c:pt idx="277">
                  <c:v>0.85014306775198056</c:v>
                </c:pt>
                <c:pt idx="278">
                  <c:v>0.81540411826463421</c:v>
                </c:pt>
                <c:pt idx="279">
                  <c:v>0.77744733099565777</c:v>
                </c:pt>
                <c:pt idx="280">
                  <c:v>0.73642249521077541</c:v>
                </c:pt>
                <c:pt idx="281">
                  <c:v>0.6924915076475886</c:v>
                </c:pt>
                <c:pt idx="282">
                  <c:v>0.64582773362079049</c:v>
                </c:pt>
                <c:pt idx="283">
                  <c:v>0.5966153228688158</c:v>
                </c:pt>
                <c:pt idx="284">
                  <c:v>0.54504848284180563</c:v>
                </c:pt>
                <c:pt idx="285">
                  <c:v>0.49133071229872055</c:v>
                </c:pt>
                <c:pt idx="286">
                  <c:v>0.4356739982380643</c:v>
                </c:pt>
                <c:pt idx="287">
                  <c:v>0.3782979793313791</c:v>
                </c:pt>
                <c:pt idx="288">
                  <c:v>0.31942907916086427</c:v>
                </c:pt>
                <c:pt idx="289">
                  <c:v>0.25929961268163032</c:v>
                </c:pt>
                <c:pt idx="290">
                  <c:v>0.19814686943476767</c:v>
                </c:pt>
                <c:pt idx="291">
                  <c:v>0.13621217712915376</c:v>
                </c:pt>
                <c:pt idx="292">
                  <c:v>7.3739949287397216E-2</c:v>
                </c:pt>
                <c:pt idx="293">
                  <c:v>1.0976720714202777E-2</c:v>
                </c:pt>
                <c:pt idx="294">
                  <c:v>-5.1829825406501398E-2</c:v>
                </c:pt>
                <c:pt idx="295">
                  <c:v>-0.11443183494629734</c:v>
                </c:pt>
                <c:pt idx="296">
                  <c:v>-0.17658226094161095</c:v>
                </c:pt>
                <c:pt idx="297">
                  <c:v>-0.23803583851772242</c:v>
                </c:pt>
                <c:pt idx="298">
                  <c:v>-0.29855005278010127</c:v>
                </c:pt>
                <c:pt idx="299">
                  <c:v>-0.3578860958534652</c:v>
                </c:pt>
                <c:pt idx="300">
                  <c:v>-0.41580980929179084</c:v>
                </c:pt>
                <c:pt idx="301">
                  <c:v>-0.47209260814023302</c:v>
                </c:pt>
                <c:pt idx="302">
                  <c:v>-0.52651238300231729</c:v>
                </c:pt>
                <c:pt idx="303">
                  <c:v>-0.57885437655256988</c:v>
                </c:pt>
                <c:pt idx="304">
                  <c:v>-0.62891203103559146</c:v>
                </c:pt>
                <c:pt idx="305">
                  <c:v>-0.67648780340708414</c:v>
                </c:pt>
                <c:pt idx="306">
                  <c:v>-0.72139394490002784</c:v>
                </c:pt>
                <c:pt idx="307">
                  <c:v>-0.76345324193959929</c:v>
                </c:pt>
                <c:pt idx="308">
                  <c:v>-0.80249971548295196</c:v>
                </c:pt>
                <c:pt idx="309">
                  <c:v>-0.83837927602404583</c:v>
                </c:pt>
                <c:pt idx="310">
                  <c:v>-0.87095033167866909</c:v>
                </c:pt>
                <c:pt idx="311">
                  <c:v>-0.90008434694997486</c:v>
                </c:pt>
                <c:pt idx="312">
                  <c:v>-0.92566634996944952</c:v>
                </c:pt>
                <c:pt idx="313">
                  <c:v>-0.94759538621159844</c:v>
                </c:pt>
                <c:pt idx="314">
                  <c:v>-0.9657849168918432</c:v>
                </c:pt>
                <c:pt idx="315">
                  <c:v>-0.98016316047543095</c:v>
                </c:pt>
                <c:pt idx="316">
                  <c:v>-0.99067337594965321</c:v>
                </c:pt>
                <c:pt idx="317">
                  <c:v>-0.99727408674149765</c:v>
                </c:pt>
                <c:pt idx="318">
                  <c:v>-0.99993924439707982</c:v>
                </c:pt>
                <c:pt idx="319">
                  <c:v>-0.9986583313769295</c:v>
                </c:pt>
                <c:pt idx="320">
                  <c:v>-0.99343640256146593</c:v>
                </c:pt>
                <c:pt idx="321">
                  <c:v>-0.98429406530287067</c:v>
                </c:pt>
                <c:pt idx="322">
                  <c:v>-0.97126739810207863</c:v>
                </c:pt>
                <c:pt idx="323">
                  <c:v>-0.95440780823181315</c:v>
                </c:pt>
                <c:pt idx="324">
                  <c:v>-0.93378182886752881</c:v>
                </c:pt>
                <c:pt idx="325">
                  <c:v>-0.90947085652684967</c:v>
                </c:pt>
                <c:pt idx="326">
                  <c:v>-0.88157082985363699</c:v>
                </c:pt>
                <c:pt idx="327">
                  <c:v>-0.85019185101431949</c:v>
                </c:pt>
                <c:pt idx="328">
                  <c:v>-0.81545775120056985</c:v>
                </c:pt>
                <c:pt idx="329">
                  <c:v>-0.77750560195297724</c:v>
                </c:pt>
                <c:pt idx="330">
                  <c:v>-0.73648517423419191</c:v>
                </c:pt>
                <c:pt idx="331">
                  <c:v>-0.69255834738621558</c:v>
                </c:pt>
                <c:pt idx="332">
                  <c:v>-0.64589847030426972</c:v>
                </c:pt>
                <c:pt idx="333">
                  <c:v>-0.59668967734823763</c:v>
                </c:pt>
                <c:pt idx="334">
                  <c:v>-0.54512616169131223</c:v>
                </c:pt>
                <c:pt idx="335">
                  <c:v>-0.49141140897345431</c:v>
                </c:pt>
                <c:pt idx="336">
                  <c:v>-0.43575739428389548</c:v>
                </c:pt>
                <c:pt idx="337">
                  <c:v>-0.37838374564162497</c:v>
                </c:pt>
                <c:pt idx="338">
                  <c:v>-0.31951687727503963</c:v>
                </c:pt>
                <c:pt idx="339">
                  <c:v>-0.25938909612111766</c:v>
                </c:pt>
                <c:pt idx="340">
                  <c:v>-0.19823768507013573</c:v>
                </c:pt>
                <c:pt idx="341">
                  <c:v>-0.13630396657371638</c:v>
                </c:pt>
                <c:pt idx="342">
                  <c:v>-7.3832350311507908E-2</c:v>
                </c:pt>
                <c:pt idx="343">
                  <c:v>-1.1069368674735763E-2</c:v>
                </c:pt>
                <c:pt idx="344">
                  <c:v>5.1737296127156121E-2</c:v>
                </c:pt>
                <c:pt idx="345">
                  <c:v>0.11433978949740053</c:v>
                </c:pt>
                <c:pt idx="346">
                  <c:v>0.17649106256308167</c:v>
                </c:pt>
                <c:pt idx="347">
                  <c:v>0.23794584710667366</c:v>
                </c:pt>
                <c:pt idx="348">
                  <c:v>0.29846162347057409</c:v>
                </c:pt>
                <c:pt idx="349">
                  <c:v>0.35779957761496678</c:v>
                </c:pt>
                <c:pt idx="350">
                  <c:v>0.41572554355215202</c:v>
                </c:pt>
                <c:pt idx="351">
                  <c:v>0.47201092743822137</c:v>
                </c:pt>
                <c:pt idx="352">
                  <c:v>0.52643360967533659</c:v>
                </c:pt>
                <c:pt idx="353">
                  <c:v>0.57877882146462245</c:v>
                </c:pt>
                <c:pt idx="354">
                  <c:v>0.62883999235051247</c:v>
                </c:pt>
                <c:pt idx="355">
                  <c:v>0.67641956541188542</c:v>
                </c:pt>
                <c:pt idx="356">
                  <c:v>0.72132977688302458</c:v>
                </c:pt>
                <c:pt idx="357">
                  <c:v>0.7633933971277066</c:v>
                </c:pt>
                <c:pt idx="358">
                  <c:v>0.8024444300423732</c:v>
                </c:pt>
                <c:pt idx="359">
                  <c:v>0.83832876812829327</c:v>
                </c:pt>
                <c:pt idx="360">
                  <c:v>0.87090480064757803</c:v>
                </c:pt>
                <c:pt idx="361">
                  <c:v>0.90004397246313017</c:v>
                </c:pt>
                <c:pt idx="362">
                  <c:v>0.92563129135710853</c:v>
                </c:pt>
                <c:pt idx="363">
                  <c:v>0.9475657818259301</c:v>
                </c:pt>
                <c:pt idx="364">
                  <c:v>0.9657608835609427</c:v>
                </c:pt>
                <c:pt idx="365">
                  <c:v>0.98014479304228352</c:v>
                </c:pt>
                <c:pt idx="366">
                  <c:v>0.99066074689785155</c:v>
                </c:pt>
                <c:pt idx="367">
                  <c:v>0.99726724590920091</c:v>
                </c:pt>
                <c:pt idx="368">
                  <c:v>0.99993821878033573</c:v>
                </c:pt>
                <c:pt idx="369">
                  <c:v>0.99866312502314014</c:v>
                </c:pt>
                <c:pt idx="370">
                  <c:v>0.9934469965534154</c:v>
                </c:pt>
                <c:pt idx="371">
                  <c:v>0.98431041783337758</c:v>
                </c:pt>
                <c:pt idx="372">
                  <c:v>0.97128944463898181</c:v>
                </c:pt>
                <c:pt idx="373">
                  <c:v>0.95443546177263316</c:v>
                </c:pt>
                <c:pt idx="374">
                  <c:v>0.93381498028281062</c:v>
                </c:pt>
                <c:pt idx="375">
                  <c:v>0.90950937499081452</c:v>
                </c:pt>
                <c:pt idx="376">
                  <c:v>0.88161456336046984</c:v>
                </c:pt>
                <c:pt idx="377">
                  <c:v>0.85024062697802594</c:v>
                </c:pt>
                <c:pt idx="378">
                  <c:v>0.81551137713605726</c:v>
                </c:pt>
                <c:pt idx="379">
                  <c:v>0.77756386623565277</c:v>
                </c:pt>
                <c:pt idx="380">
                  <c:v>0.73654784693511088</c:v>
                </c:pt>
                <c:pt idx="381">
                  <c:v>0.69262518117944416</c:v>
                </c:pt>
                <c:pt idx="382">
                  <c:v>0.64596920144291503</c:v>
                </c:pt>
                <c:pt idx="383">
                  <c:v>0.59676402670526363</c:v>
                </c:pt>
                <c:pt idx="384">
                  <c:v>0.5452038358610779</c:v>
                </c:pt>
                <c:pt idx="385">
                  <c:v>0.49149210142957306</c:v>
                </c:pt>
                <c:pt idx="386">
                  <c:v>0.43584078658888881</c:v>
                </c:pt>
                <c:pt idx="387">
                  <c:v>0.37846950870356288</c:v>
                </c:pt>
                <c:pt idx="388">
                  <c:v>0.31960467264625902</c:v>
                </c:pt>
                <c:pt idx="389">
                  <c:v>0.25947857733382884</c:v>
                </c:pt>
                <c:pt idx="390">
                  <c:v>0.19832849900369515</c:v>
                </c:pt>
                <c:pt idx="391">
                  <c:v>0.13639575484815028</c:v>
                </c:pt>
                <c:pt idx="392">
                  <c:v>7.3924750701790942E-2</c:v>
                </c:pt>
                <c:pt idx="393">
                  <c:v>1.1162016540247005E-2</c:v>
                </c:pt>
                <c:pt idx="394">
                  <c:v>-5.1644766403662314E-2</c:v>
                </c:pt>
                <c:pt idx="395">
                  <c:v>-0.11424774306693408</c:v>
                </c:pt>
                <c:pt idx="396">
                  <c:v>-0.17639986266943178</c:v>
                </c:pt>
                <c:pt idx="397">
                  <c:v>-0.23785585365292891</c:v>
                </c:pt>
                <c:pt idx="398">
                  <c:v>-0.29837319159884712</c:v>
                </c:pt>
                <c:pt idx="399">
                  <c:v>-0.35771305630487238</c:v>
                </c:pt>
                <c:pt idx="400">
                  <c:v>-0.41564127424363922</c:v>
                </c:pt>
              </c:numCache>
            </c:numRef>
          </c:yVal>
          <c:smooth val="1"/>
          <c:extLst>
            <c:ext xmlns:c16="http://schemas.microsoft.com/office/drawing/2014/chart" uri="{C3380CC4-5D6E-409C-BE32-E72D297353CC}">
              <c16:uniqueId val="{00000000-0D58-EE42-A99E-CDB45A37DE0E}"/>
            </c:ext>
          </c:extLst>
        </c:ser>
        <c:dLbls>
          <c:showLegendKey val="0"/>
          <c:showVal val="0"/>
          <c:showCatName val="0"/>
          <c:showSerName val="0"/>
          <c:showPercent val="0"/>
          <c:showBubbleSize val="0"/>
        </c:dLbls>
        <c:axId val="97685440"/>
        <c:axId val="97686016"/>
      </c:scatterChart>
      <c:valAx>
        <c:axId val="97685440"/>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50610432852386"/>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7686016"/>
        <c:crosses val="autoZero"/>
        <c:crossBetween val="midCat"/>
      </c:valAx>
      <c:valAx>
        <c:axId val="97686016"/>
        <c:scaling>
          <c:orientation val="minMax"/>
          <c:max val="1.5"/>
          <c:min val="-1.5"/>
        </c:scaling>
        <c:delete val="0"/>
        <c:axPos val="l"/>
        <c:title>
          <c:tx>
            <c:rich>
              <a:bodyPr/>
              <a:lstStyle/>
              <a:p>
                <a:pPr>
                  <a:defRPr sz="1800" b="1" i="0" u="none" strike="noStrike" baseline="0">
                    <a:solidFill>
                      <a:srgbClr val="000000"/>
                    </a:solidFill>
                    <a:latin typeface="Arial"/>
                    <a:ea typeface="Arial"/>
                    <a:cs typeface="Arial"/>
                  </a:defRPr>
                </a:pPr>
                <a:r>
                  <a:rPr lang="en-US"/>
                  <a:t>Cosine Value</a:t>
                </a:r>
              </a:p>
            </c:rich>
          </c:tx>
          <c:layout>
            <c:manualLayout>
              <c:xMode val="edge"/>
              <c:yMode val="edge"/>
              <c:x val="1.2208657047724751E-2"/>
              <c:y val="0.3768352365415986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7685440"/>
        <c:crosses val="autoZero"/>
        <c:crossBetween val="midCat"/>
        <c:majorUnit val="0.5"/>
        <c:minorUnit val="0.1"/>
      </c:valAx>
      <c:spPr>
        <a:solidFill>
          <a:srgbClr val="C0C0C0"/>
        </a:solidFill>
        <a:ln w="12700">
          <a:solidFill>
            <a:srgbClr val="808080"/>
          </a:solidFill>
          <a:prstDash val="solid"/>
        </a:ln>
      </c:spPr>
    </c:plotArea>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a:t>Cosine</a:t>
            </a:r>
            <a:r>
              <a:rPr lang="en-US" baseline="0"/>
              <a:t> with Phase Shift</a:t>
            </a:r>
          </a:p>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i="1" baseline="0">
                <a:latin typeface="Times New Roman" panose="02020603050405020304" pitchFamily="18" charset="0"/>
                <a:cs typeface="Times New Roman" panose="02020603050405020304" pitchFamily="18" charset="0"/>
              </a:rPr>
              <a:t>X</a:t>
            </a:r>
            <a:r>
              <a:rPr lang="en-US" i="1" baseline="-25000">
                <a:latin typeface="Times New Roman" panose="02020603050405020304" pitchFamily="18" charset="0"/>
                <a:cs typeface="Times New Roman" panose="02020603050405020304" pitchFamily="18" charset="0"/>
              </a:rPr>
              <a:t>m</a:t>
            </a:r>
            <a:r>
              <a:rPr lang="en-US" baseline="0"/>
              <a:t>cos(</a:t>
            </a:r>
            <a:r>
              <a:rPr lang="en-US" i="1" baseline="0">
                <a:latin typeface="Symbol" panose="05050102010706020507" pitchFamily="18" charset="2"/>
              </a:rPr>
              <a:t>w</a:t>
            </a:r>
            <a:r>
              <a:rPr lang="en-US" i="1" baseline="0">
                <a:latin typeface="Times New Roman" panose="02020603050405020304" pitchFamily="18" charset="0"/>
                <a:cs typeface="Times New Roman" panose="02020603050405020304" pitchFamily="18" charset="0"/>
              </a:rPr>
              <a:t>t</a:t>
            </a:r>
            <a:r>
              <a:rPr lang="en-US" baseline="0"/>
              <a:t> + </a:t>
            </a:r>
            <a:r>
              <a:rPr lang="en-US" i="1" baseline="0">
                <a:latin typeface="Symbol" panose="05050102010706020507" pitchFamily="18" charset="2"/>
              </a:rPr>
              <a:t>f</a:t>
            </a:r>
            <a:r>
              <a:rPr lang="en-US" baseline="0"/>
              <a:t>) = 2.7cos(62.8[rad/s]</a:t>
            </a:r>
            <a:r>
              <a:rPr lang="en-US" i="1" baseline="0"/>
              <a:t>t</a:t>
            </a:r>
            <a:r>
              <a:rPr lang="en-US" baseline="0"/>
              <a:t> + 114.6</a:t>
            </a:r>
            <a:r>
              <a:rPr lang="en-US" sz="2000"/>
              <a:t>°)</a:t>
            </a:r>
            <a:endParaRPr lang="en-US" sz="1800"/>
          </a:p>
        </c:rich>
      </c:tx>
      <c:layout>
        <c:manualLayout>
          <c:xMode val="edge"/>
          <c:yMode val="edge"/>
          <c:x val="0.31964483906770258"/>
          <c:y val="1.9575856443719411E-2"/>
        </c:manualLayout>
      </c:layout>
      <c:overlay val="0"/>
      <c:spPr>
        <a:noFill/>
        <a:ln w="25400">
          <a:noFill/>
        </a:ln>
      </c:spPr>
    </c:title>
    <c:autoTitleDeleted val="0"/>
    <c:plotArea>
      <c:layout>
        <c:manualLayout>
          <c:layoutTarget val="inner"/>
          <c:xMode val="edge"/>
          <c:yMode val="edge"/>
          <c:x val="8.990011098779134E-2"/>
          <c:y val="0.17128874388254486"/>
          <c:w val="0.86903440621531636"/>
          <c:h val="0.70636215334420882"/>
        </c:manualLayout>
      </c:layout>
      <c:scatterChart>
        <c:scatterStyle val="smoothMarker"/>
        <c:varyColors val="0"/>
        <c:ser>
          <c:idx val="0"/>
          <c:order val="0"/>
          <c:tx>
            <c:v>General Cosine Plot</c:v>
          </c:tx>
          <c:spPr>
            <a:ln w="38100">
              <a:solidFill>
                <a:srgbClr val="000080"/>
              </a:solidFill>
              <a:prstDash val="solid"/>
            </a:ln>
          </c:spPr>
          <c:marker>
            <c:symbol val="none"/>
          </c:marker>
          <c:xVal>
            <c:numRef>
              <c:f>'General Cosine'!$A$6:$A$406</c:f>
              <c:numCache>
                <c:formatCode>General</c:formatCode>
                <c:ptCount val="401"/>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pt idx="399">
                  <c:v>299</c:v>
                </c:pt>
                <c:pt idx="400">
                  <c:v>300</c:v>
                </c:pt>
              </c:numCache>
            </c:numRef>
          </c:xVal>
          <c:yVal>
            <c:numRef>
              <c:f>'General Cosine'!$B$6:$B$406</c:f>
              <c:numCache>
                <c:formatCode>General</c:formatCode>
                <c:ptCount val="401"/>
                <c:pt idx="0">
                  <c:v>-1.1240513876054725</c:v>
                </c:pt>
                <c:pt idx="1">
                  <c:v>-1.2759730394930751</c:v>
                </c:pt>
                <c:pt idx="2">
                  <c:v>-1.422859305658613</c:v>
                </c:pt>
                <c:pt idx="3">
                  <c:v>-1.5641305272969828</c:v>
                </c:pt>
                <c:pt idx="4">
                  <c:v>-1.6992292043118977</c:v>
                </c:pt>
                <c:pt idx="5">
                  <c:v>-1.8276221953843366</c:v>
                </c:pt>
                <c:pt idx="6">
                  <c:v>-1.9488028219136955</c:v>
                </c:pt>
                <c:pt idx="7">
                  <c:v>-2.0622928675288352</c:v>
                </c:pt>
                <c:pt idx="8">
                  <c:v>-2.1676444652783404</c:v>
                </c:pt>
                <c:pt idx="9">
                  <c:v>-2.2644418650525413</c:v>
                </c:pt>
                <c:pt idx="10">
                  <c:v>-2.3523030742625117</c:v>
                </c:pt>
                <c:pt idx="11">
                  <c:v>-2.430881365301409</c:v>
                </c:pt>
                <c:pt idx="12">
                  <c:v>-2.4998666438392476</c:v>
                </c:pt>
                <c:pt idx="13">
                  <c:v>-2.5589866725513897</c:v>
                </c:pt>
                <c:pt idx="14">
                  <c:v>-2.6080081454515383</c:v>
                </c:pt>
                <c:pt idx="15">
                  <c:v>-2.6467376085895911</c:v>
                </c:pt>
                <c:pt idx="16">
                  <c:v>-2.6750222234809771</c:v>
                </c:pt>
                <c:pt idx="17">
                  <c:v>-2.692750370254767</c:v>
                </c:pt>
                <c:pt idx="18">
                  <c:v>-2.6998520881403323</c:v>
                </c:pt>
                <c:pt idx="19">
                  <c:v>-2.6962993515542668</c:v>
                </c:pt>
                <c:pt idx="20">
                  <c:v>-2.6821061806980371</c:v>
                </c:pt>
                <c:pt idx="21">
                  <c:v>-2.6573285862299159</c:v>
                </c:pt>
                <c:pt idx="22">
                  <c:v>-2.6220643482295363</c:v>
                </c:pt>
                <c:pt idx="23">
                  <c:v>-2.5764526303273443</c:v>
                </c:pt>
                <c:pt idx="24">
                  <c:v>-2.5206734305217107</c:v>
                </c:pt>
                <c:pt idx="25">
                  <c:v>-2.454946870850951</c:v>
                </c:pt>
                <c:pt idx="26">
                  <c:v>-2.3795323287234296</c:v>
                </c:pt>
                <c:pt idx="27">
                  <c:v>-2.2947274133337863</c:v>
                </c:pt>
                <c:pt idx="28">
                  <c:v>-2.2008667912046622</c:v>
                </c:pt>
                <c:pt idx="29">
                  <c:v>-2.0983208654887178</c:v>
                </c:pt>
                <c:pt idx="30">
                  <c:v>-1.9874943142427937</c:v>
                </c:pt>
                <c:pt idx="31">
                  <c:v>-1.8688244934426803</c:v>
                </c:pt>
                <c:pt idx="32">
                  <c:v>-1.7427797110406633</c:v>
                </c:pt>
                <c:pt idx="33">
                  <c:v>-1.609857378876965</c:v>
                </c:pt>
                <c:pt idx="34">
                  <c:v>-1.4705820497382069</c:v>
                </c:pt>
                <c:pt idx="35">
                  <c:v>-1.3255033473092752</c:v>
                </c:pt>
                <c:pt idx="36">
                  <c:v>-1.1751937971876356</c:v>
                </c:pt>
                <c:pt idx="37">
                  <c:v>-1.0202465675195942</c:v>
                </c:pt>
                <c:pt idx="38">
                  <c:v>-0.86127312817465029</c:v>
                </c:pt>
                <c:pt idx="39">
                  <c:v>-0.69890083769557032</c:v>
                </c:pt>
                <c:pt idx="40">
                  <c:v>-0.53377046754682178</c:v>
                </c:pt>
                <c:pt idx="41">
                  <c:v>-0.36653367343145526</c:v>
                </c:pt>
                <c:pt idx="42">
                  <c:v>-0.19785042365540781</c:v>
                </c:pt>
                <c:pt idx="43">
                  <c:v>-2.8386394687681962E-2</c:v>
                </c:pt>
                <c:pt idx="44">
                  <c:v>0.14118965580564607</c:v>
                </c:pt>
                <c:pt idx="45">
                  <c:v>0.31020852808678445</c:v>
                </c:pt>
                <c:pt idx="46">
                  <c:v>0.47800322121613492</c:v>
                </c:pt>
                <c:pt idx="47">
                  <c:v>0.64391156524506177</c:v>
                </c:pt>
                <c:pt idx="48">
                  <c:v>0.80727883434407188</c:v>
                </c:pt>
                <c:pt idx="49">
                  <c:v>0.96746033055418346</c:v>
                </c:pt>
                <c:pt idx="50">
                  <c:v>1.1238239279652174</c:v>
                </c:pt>
                <c:pt idx="51">
                  <c:v>1.2757525672808681</c:v>
                </c:pt>
                <c:pt idx="52">
                  <c:v>1.4226466909262461</c:v>
                </c:pt>
                <c:pt idx="53">
                  <c:v>1.5639266090881934</c:v>
                </c:pt>
                <c:pt idx="54">
                  <c:v>1.6990347873512412</c:v>
                </c:pt>
                <c:pt idx="55">
                  <c:v>1.8274380469014939</c:v>
                </c:pt>
                <c:pt idx="56">
                  <c:v>1.9486296686157458</c:v>
                </c:pt>
                <c:pt idx="57">
                  <c:v>2.0621313927324469</c:v>
                </c:pt>
                <c:pt idx="58">
                  <c:v>2.1674953062131861</c:v>
                </c:pt>
                <c:pt idx="59">
                  <c:v>2.2643056103465966</c:v>
                </c:pt>
                <c:pt idx="60">
                  <c:v>2.3521802616191447</c:v>
                </c:pt>
                <c:pt idx="61">
                  <c:v>2.4307724793774361</c:v>
                </c:pt>
                <c:pt idx="62">
                  <c:v>2.4997721143323264</c:v>
                </c:pt>
                <c:pt idx="63">
                  <c:v>2.5589068725042998</c:v>
                </c:pt>
                <c:pt idx="64">
                  <c:v>2.6079433897800395</c:v>
                </c:pt>
                <c:pt idx="65">
                  <c:v>2.6466881528396646</c:v>
                </c:pt>
                <c:pt idx="66">
                  <c:v>2.6749882628203654</c:v>
                </c:pt>
                <c:pt idx="67">
                  <c:v>2.6927320387027796</c:v>
                </c:pt>
                <c:pt idx="68">
                  <c:v>2.699849458038964</c:v>
                </c:pt>
                <c:pt idx="69">
                  <c:v>2.6963124332827144</c:v>
                </c:pt>
                <c:pt idx="70">
                  <c:v>2.682134922631739</c:v>
                </c:pt>
                <c:pt idx="71">
                  <c:v>2.6573728749442784</c:v>
                </c:pt>
                <c:pt idx="72">
                  <c:v>2.6221240089475444</c:v>
                </c:pt>
                <c:pt idx="73">
                  <c:v>2.5765274276092835</c:v>
                </c:pt>
                <c:pt idx="74">
                  <c:v>2.5207630691942868</c:v>
                </c:pt>
                <c:pt idx="75">
                  <c:v>2.455050997172135</c:v>
                </c:pt>
                <c:pt idx="76">
                  <c:v>2.3796505317784336</c:v>
                </c:pt>
                <c:pt idx="77">
                  <c:v>2.2948592266566603</c:v>
                </c:pt>
                <c:pt idx="78">
                  <c:v>2.2010116946191167</c:v>
                </c:pt>
                <c:pt idx="79">
                  <c:v>2.0984782871608938</c:v>
                </c:pt>
                <c:pt idx="80">
                  <c:v>1.987663632937904</c:v>
                </c:pt>
                <c:pt idx="81">
                  <c:v>1.8690050409765913</c:v>
                </c:pt>
                <c:pt idx="82">
                  <c:v>1.7429707749167576</c:v>
                </c:pt>
                <c:pt idx="83">
                  <c:v>1.6100582050978742</c:v>
                </c:pt>
                <c:pt idx="84">
                  <c:v>1.4707918457813201</c:v>
                </c:pt>
                <c:pt idx="85">
                  <c:v>1.3257212852542777</c:v>
                </c:pt>
                <c:pt idx="86">
                  <c:v>1.1754190169837406</c:v>
                </c:pt>
                <c:pt idx="87">
                  <c:v>1.0204781803795693</c:v>
                </c:pt>
                <c:pt idx="88">
                  <c:v>0.86151022008224987</c:v>
                </c:pt>
                <c:pt idx="89">
                  <c:v>0.69914247301252463</c:v>
                </c:pt>
                <c:pt idx="90">
                  <c:v>0.53401569270515736</c:v>
                </c:pt>
                <c:pt idx="91">
                  <c:v>0.36678152069657238</c:v>
                </c:pt>
                <c:pt idx="92">
                  <c:v>0.19809991494505635</c:v>
                </c:pt>
                <c:pt idx="93">
                  <c:v>2.8636545431781832E-2</c:v>
                </c:pt>
                <c:pt idx="94">
                  <c:v>-0.14093983277958691</c:v>
                </c:pt>
                <c:pt idx="95">
                  <c:v>-0.30996001865798156</c:v>
                </c:pt>
                <c:pt idx="96">
                  <c:v>-0.47775700607994015</c:v>
                </c:pt>
                <c:pt idx="97">
                  <c:v>-0.64366861604283665</c:v>
                </c:pt>
                <c:pt idx="98">
                  <c:v>-0.80704010982878782</c:v>
                </c:pt>
                <c:pt idx="99">
                  <c:v>-0.96722677280688729</c:v>
                </c:pt>
                <c:pt idx="100">
                  <c:v>-1.1235964586772846</c:v>
                </c:pt>
                <c:pt idx="101">
                  <c:v>-1.2755320841167235</c:v>
                </c:pt>
                <c:pt idx="102">
                  <c:v>-1.4224340639809017</c:v>
                </c:pt>
                <c:pt idx="103">
                  <c:v>-1.5637226774535822</c:v>
                </c:pt>
                <c:pt idx="104">
                  <c:v>-1.6988403558049014</c:v>
                </c:pt>
                <c:pt idx="105">
                  <c:v>-1.8272538827306668</c:v>
                </c:pt>
                <c:pt idx="106">
                  <c:v>-1.9484564985894199</c:v>
                </c:pt>
                <c:pt idx="107">
                  <c:v>-2.061969900233303</c:v>
                </c:pt>
                <c:pt idx="108">
                  <c:v>-2.1673461285407605</c:v>
                </c:pt>
                <c:pt idx="109">
                  <c:v>-2.2641693362022948</c:v>
                </c:pt>
                <c:pt idx="110">
                  <c:v>-2.3520574287830445</c:v>
                </c:pt>
                <c:pt idx="111">
                  <c:v>-2.4306635725860404</c:v>
                </c:pt>
                <c:pt idx="112">
                  <c:v>-2.4996775633656427</c:v>
                </c:pt>
                <c:pt idx="113">
                  <c:v>-2.5588270504897941</c:v>
                </c:pt>
                <c:pt idx="114">
                  <c:v>-2.6078786117201611</c:v>
                </c:pt>
                <c:pt idx="115">
                  <c:v>-2.6466386743687473</c:v>
                </c:pt>
                <c:pt idx="116">
                  <c:v>-2.6749542791958154</c:v>
                </c:pt>
                <c:pt idx="117">
                  <c:v>-2.6927136840345289</c:v>
                </c:pt>
                <c:pt idx="118">
                  <c:v>-2.6998468047602318</c:v>
                </c:pt>
                <c:pt idx="119">
                  <c:v>-2.6963254918641617</c:v>
                </c:pt>
                <c:pt idx="120">
                  <c:v>-2.6821636415401495</c:v>
                </c:pt>
                <c:pt idx="121">
                  <c:v>-2.6574171408459248</c:v>
                </c:pt>
                <c:pt idx="122">
                  <c:v>-2.6221836471554365</c:v>
                </c:pt>
                <c:pt idx="123">
                  <c:v>-2.5766022027725399</c:v>
                </c:pt>
                <c:pt idx="124">
                  <c:v>-2.5208526862268994</c:v>
                </c:pt>
                <c:pt idx="125">
                  <c:v>-2.4551551024174731</c:v>
                </c:pt>
                <c:pt idx="126">
                  <c:v>-2.3797687144048818</c:v>
                </c:pt>
                <c:pt idx="127">
                  <c:v>-2.2949910202788852</c:v>
                </c:pt>
                <c:pt idx="128">
                  <c:v>-2.2011565791385719</c:v>
                </c:pt>
                <c:pt idx="129">
                  <c:v>-2.0986356908182886</c:v>
                </c:pt>
                <c:pt idx="130">
                  <c:v>-1.987832934569542</c:v>
                </c:pt>
                <c:pt idx="131">
                  <c:v>-1.8691855724656772</c:v>
                </c:pt>
                <c:pt idx="132">
                  <c:v>-1.743161823829992</c:v>
                </c:pt>
                <c:pt idx="133">
                  <c:v>-1.6102590174969367</c:v>
                </c:pt>
                <c:pt idx="134">
                  <c:v>-1.4710016291981447</c:v>
                </c:pt>
                <c:pt idx="135">
                  <c:v>-1.3259392118183768</c:v>
                </c:pt>
                <c:pt idx="136">
                  <c:v>-1.1756442266892404</c:v>
                </c:pt>
                <c:pt idx="137">
                  <c:v>-1.0207097844790591</c:v>
                </c:pt>
                <c:pt idx="138">
                  <c:v>-0.86174730459405413</c:v>
                </c:pt>
                <c:pt idx="139">
                  <c:v>-0.69938410232756054</c:v>
                </c:pt>
                <c:pt idx="140">
                  <c:v>-0.53426091327913738</c:v>
                </c:pt>
                <c:pt idx="141">
                  <c:v>-0.36702936481298593</c:v>
                </c:pt>
                <c:pt idx="142">
                  <c:v>-0.1983494045340802</c:v>
                </c:pt>
                <c:pt idx="143">
                  <c:v>-2.8886695930047102E-2</c:v>
                </c:pt>
                <c:pt idx="144">
                  <c:v>0.14069000854360453</c:v>
                </c:pt>
                <c:pt idx="145">
                  <c:v>0.30971150656826874</c:v>
                </c:pt>
                <c:pt idx="146">
                  <c:v>0.4775107868423506</c:v>
                </c:pt>
                <c:pt idx="147">
                  <c:v>0.64342566131491741</c:v>
                </c:pt>
                <c:pt idx="148">
                  <c:v>0.80680137838531663</c:v>
                </c:pt>
                <c:pt idx="149">
                  <c:v>0.96699320675625122</c:v>
                </c:pt>
                <c:pt idx="150">
                  <c:v>1.1233689797436273</c:v>
                </c:pt>
                <c:pt idx="151">
                  <c:v>1.2753115900025345</c:v>
                </c:pt>
                <c:pt idx="152">
                  <c:v>1.4222214248244049</c:v>
                </c:pt>
                <c:pt idx="153">
                  <c:v>1.5635187323949025</c:v>
                </c:pt>
                <c:pt idx="154">
                  <c:v>1.6986459096745499</c:v>
                </c:pt>
                <c:pt idx="155">
                  <c:v>1.827069702873436</c:v>
                </c:pt>
                <c:pt idx="156">
                  <c:v>1.9482833118362035</c:v>
                </c:pt>
                <c:pt idx="157">
                  <c:v>2.0618083900327928</c:v>
                </c:pt>
                <c:pt idx="158">
                  <c:v>2.1671969322623461</c:v>
                </c:pt>
                <c:pt idx="159">
                  <c:v>2.2640330426208068</c:v>
                </c:pt>
                <c:pt idx="160">
                  <c:v>2.3519345757552657</c:v>
                </c:pt>
                <c:pt idx="161">
                  <c:v>2.4305546449281565</c:v>
                </c:pt>
                <c:pt idx="162">
                  <c:v>2.4995829909400071</c:v>
                </c:pt>
                <c:pt idx="163">
                  <c:v>2.5587472065085572</c:v>
                </c:pt>
                <c:pt idx="164">
                  <c:v>2.6078138112724587</c:v>
                </c:pt>
                <c:pt idx="165">
                  <c:v>2.6465891731772633</c:v>
                </c:pt>
                <c:pt idx="166">
                  <c:v>2.674920272607618</c:v>
                </c:pt>
                <c:pt idx="167">
                  <c:v>2.6926953062501719</c:v>
                </c:pt>
                <c:pt idx="168">
                  <c:v>2.6998441283041577</c:v>
                </c:pt>
                <c:pt idx="169">
                  <c:v>2.6963385272984968</c:v>
                </c:pt>
                <c:pt idx="170">
                  <c:v>2.6821923374230234</c:v>
                </c:pt>
                <c:pt idx="171">
                  <c:v>2.657461383934475</c:v>
                </c:pt>
                <c:pt idx="172">
                  <c:v>2.6222432628527015</c:v>
                </c:pt>
                <c:pt idx="173">
                  <c:v>2.5766769558164704</c:v>
                </c:pt>
                <c:pt idx="174">
                  <c:v>2.5209422816187792</c:v>
                </c:pt>
                <c:pt idx="175">
                  <c:v>2.4552591865860713</c:v>
                </c:pt>
                <c:pt idx="176">
                  <c:v>2.3798868766017578</c:v>
                </c:pt>
                <c:pt idx="177">
                  <c:v>2.2951227941993291</c:v>
                </c:pt>
                <c:pt idx="178">
                  <c:v>2.2013014447617856</c:v>
                </c:pt>
                <c:pt idx="179">
                  <c:v>2.0987930764595517</c:v>
                </c:pt>
                <c:pt idx="180">
                  <c:v>1.9880022191362559</c:v>
                </c:pt>
                <c:pt idx="181">
                  <c:v>1.8693660879083889</c:v>
                </c:pt>
                <c:pt idx="182">
                  <c:v>1.7433528577787265</c:v>
                </c:pt>
                <c:pt idx="183">
                  <c:v>1.6104598160724286</c:v>
                </c:pt>
                <c:pt idx="184">
                  <c:v>1.4712113999868794</c:v>
                </c:pt>
                <c:pt idx="185">
                  <c:v>1.3261571269997021</c:v>
                </c:pt>
                <c:pt idx="186">
                  <c:v>1.1758694263022016</c:v>
                </c:pt>
                <c:pt idx="187">
                  <c:v>1.0209413798160736</c:v>
                </c:pt>
                <c:pt idx="188">
                  <c:v>0.86198438170802416</c:v>
                </c:pt>
                <c:pt idx="189">
                  <c:v>0.69962572563859915</c:v>
                </c:pt>
                <c:pt idx="190">
                  <c:v>0.53450612926665086</c:v>
                </c:pt>
                <c:pt idx="191">
                  <c:v>0.36727720577856338</c:v>
                </c:pt>
                <c:pt idx="192">
                  <c:v>0.19859889242033277</c:v>
                </c:pt>
                <c:pt idx="193">
                  <c:v>2.9136846180325512E-2</c:v>
                </c:pt>
                <c:pt idx="194">
                  <c:v>-0.14044018309984116</c:v>
                </c:pt>
                <c:pt idx="195">
                  <c:v>-0.30946299181977877</c:v>
                </c:pt>
                <c:pt idx="196">
                  <c:v>-0.47726456350547958</c:v>
                </c:pt>
                <c:pt idx="197">
                  <c:v>-0.64318270106338915</c:v>
                </c:pt>
                <c:pt idx="198">
                  <c:v>-0.80656264001570732</c:v>
                </c:pt>
                <c:pt idx="199">
                  <c:v>-0.96675963240428064</c:v>
                </c:pt>
                <c:pt idx="200">
                  <c:v>-1.1231414911661979</c:v>
                </c:pt>
                <c:pt idx="201">
                  <c:v>-1.2750910849401937</c:v>
                </c:pt>
                <c:pt idx="202">
                  <c:v>-1.4220087734585818</c:v>
                </c:pt>
                <c:pt idx="203">
                  <c:v>-1.5633147739138986</c:v>
                </c:pt>
                <c:pt idx="204">
                  <c:v>-1.6984514489618496</c:v>
                </c:pt>
                <c:pt idx="205">
                  <c:v>-1.8268855073313797</c:v>
                </c:pt>
                <c:pt idx="206">
                  <c:v>-1.9481101083575842</c:v>
                </c:pt>
                <c:pt idx="207">
                  <c:v>-2.0616468621322994</c:v>
                </c:pt>
                <c:pt idx="208">
                  <c:v>-2.1670477173792237</c:v>
                </c:pt>
                <c:pt idx="209">
                  <c:v>-2.2638967296033004</c:v>
                </c:pt>
                <c:pt idx="210">
                  <c:v>-2.3518117025368643</c:v>
                </c:pt>
                <c:pt idx="211">
                  <c:v>-2.4304456964047194</c:v>
                </c:pt>
                <c:pt idx="212">
                  <c:v>-2.4994883970562332</c:v>
                </c:pt>
                <c:pt idx="213">
                  <c:v>-2.5586673405612741</c:v>
                </c:pt>
                <c:pt idx="214">
                  <c:v>-2.6077489884374905</c:v>
                </c:pt>
                <c:pt idx="215">
                  <c:v>-2.6465396492656375</c:v>
                </c:pt>
                <c:pt idx="216">
                  <c:v>-2.6748862430560658</c:v>
                </c:pt>
                <c:pt idx="217">
                  <c:v>-2.6926769053498663</c:v>
                </c:pt>
                <c:pt idx="218">
                  <c:v>-2.6998414286707644</c:v>
                </c:pt>
                <c:pt idx="219">
                  <c:v>-2.6963515395856077</c:v>
                </c:pt>
                <c:pt idx="220">
                  <c:v>-2.6822210102801129</c:v>
                </c:pt>
                <c:pt idx="221">
                  <c:v>-2.6575056042095491</c:v>
                </c:pt>
                <c:pt idx="222">
                  <c:v>-2.6223028560388264</c:v>
                </c:pt>
                <c:pt idx="223">
                  <c:v>-2.5767516867404345</c:v>
                </c:pt>
                <c:pt idx="224">
                  <c:v>-2.5210318553691566</c:v>
                </c:pt>
                <c:pt idx="225">
                  <c:v>-2.455363249677037</c:v>
                </c:pt>
                <c:pt idx="226">
                  <c:v>-2.380005018368049</c:v>
                </c:pt>
                <c:pt idx="227">
                  <c:v>-2.2952545484168607</c:v>
                </c:pt>
                <c:pt idx="228">
                  <c:v>-2.2014462914875144</c:v>
                </c:pt>
                <c:pt idx="229">
                  <c:v>-2.0989504440833318</c:v>
                </c:pt>
                <c:pt idx="230">
                  <c:v>-1.9881714866365912</c:v>
                </c:pt>
                <c:pt idx="231">
                  <c:v>-1.8695465873031769</c:v>
                </c:pt>
                <c:pt idx="232">
                  <c:v>-1.7435438767613212</c:v>
                </c:pt>
                <c:pt idx="233">
                  <c:v>-1.6106606008226259</c:v>
                </c:pt>
                <c:pt idx="234">
                  <c:v>-1.4714211581457237</c:v>
                </c:pt>
                <c:pt idx="235">
                  <c:v>-1.3263750307963826</c:v>
                </c:pt>
                <c:pt idx="236">
                  <c:v>-1.1760946158206913</c:v>
                </c:pt>
                <c:pt idx="237">
                  <c:v>-1.0211729663886253</c:v>
                </c:pt>
                <c:pt idx="238">
                  <c:v>-0.86222145142213202</c:v>
                </c:pt>
                <c:pt idx="239">
                  <c:v>-0.69986734294357411</c:v>
                </c:pt>
                <c:pt idx="240">
                  <c:v>-0.53475134066560082</c:v>
                </c:pt>
                <c:pt idx="241">
                  <c:v>-0.36752504359118549</c:v>
                </c:pt>
                <c:pt idx="242">
                  <c:v>-0.19884837860168064</c:v>
                </c:pt>
                <c:pt idx="243">
                  <c:v>-2.9386996180477999E-2</c:v>
                </c:pt>
                <c:pt idx="244">
                  <c:v>0.14019035645044028</c:v>
                </c:pt>
                <c:pt idx="245">
                  <c:v>0.30921447441464806</c:v>
                </c:pt>
                <c:pt idx="246">
                  <c:v>0.47701833607144367</c:v>
                </c:pt>
                <c:pt idx="247">
                  <c:v>0.64293973529034054</c:v>
                </c:pt>
                <c:pt idx="248">
                  <c:v>0.80632389472201205</c:v>
                </c:pt>
                <c:pt idx="249">
                  <c:v>0.96652604975298262</c:v>
                </c:pt>
                <c:pt idx="250">
                  <c:v>1.1229139929469516</c:v>
                </c:pt>
                <c:pt idx="251">
                  <c:v>1.2748705689315964</c:v>
                </c:pt>
                <c:pt idx="252">
                  <c:v>1.4217961098852592</c:v>
                </c:pt>
                <c:pt idx="253">
                  <c:v>1.5631108020123294</c:v>
                </c:pt>
                <c:pt idx="254">
                  <c:v>1.6982569736684783</c:v>
                </c:pt>
                <c:pt idx="255">
                  <c:v>1.8267012961060853</c:v>
                </c:pt>
                <c:pt idx="256">
                  <c:v>1.9479368881550447</c:v>
                </c:pt>
                <c:pt idx="257">
                  <c:v>2.0614853165332141</c:v>
                </c:pt>
                <c:pt idx="258">
                  <c:v>2.1668984838926701</c:v>
                </c:pt>
                <c:pt idx="259">
                  <c:v>2.2637603971509499</c:v>
                </c:pt>
                <c:pt idx="260">
                  <c:v>2.3516888091288912</c:v>
                </c:pt>
                <c:pt idx="261">
                  <c:v>2.4303367270166665</c:v>
                </c:pt>
                <c:pt idx="262">
                  <c:v>2.4993937817151299</c:v>
                </c:pt>
                <c:pt idx="263">
                  <c:v>2.5585874526486321</c:v>
                </c:pt>
                <c:pt idx="264">
                  <c:v>2.6076841432158102</c:v>
                </c:pt>
                <c:pt idx="265">
                  <c:v>2.6464901026342962</c:v>
                </c:pt>
                <c:pt idx="266">
                  <c:v>2.6748521905414497</c:v>
                </c:pt>
                <c:pt idx="267">
                  <c:v>2.6926584813337713</c:v>
                </c:pt>
                <c:pt idx="268">
                  <c:v>2.6998387058600759</c:v>
                </c:pt>
                <c:pt idx="269">
                  <c:v>2.6963645287253826</c:v>
                </c:pt>
                <c:pt idx="270">
                  <c:v>2.6822496601111738</c:v>
                </c:pt>
                <c:pt idx="271">
                  <c:v>2.6575498016707679</c:v>
                </c:pt>
                <c:pt idx="272">
                  <c:v>2.622362426713301</c:v>
                </c:pt>
                <c:pt idx="273">
                  <c:v>2.5768263955437907</c:v>
                </c:pt>
                <c:pt idx="274">
                  <c:v>2.5211214074772639</c:v>
                </c:pt>
                <c:pt idx="275">
                  <c:v>2.4554672916894766</c:v>
                </c:pt>
                <c:pt idx="276">
                  <c:v>2.3801231397027389</c:v>
                </c:pt>
                <c:pt idx="277">
                  <c:v>2.2953862829303477</c:v>
                </c:pt>
                <c:pt idx="278">
                  <c:v>2.2015911193145126</c:v>
                </c:pt>
                <c:pt idx="279">
                  <c:v>2.099107793688276</c:v>
                </c:pt>
                <c:pt idx="280">
                  <c:v>1.9883407370690938</c:v>
                </c:pt>
                <c:pt idx="281">
                  <c:v>1.8697270706484894</c:v>
                </c:pt>
                <c:pt idx="282">
                  <c:v>1.7437348807761344</c:v>
                </c:pt>
                <c:pt idx="283">
                  <c:v>1.6108613717458027</c:v>
                </c:pt>
                <c:pt idx="284">
                  <c:v>1.4716309036728752</c:v>
                </c:pt>
                <c:pt idx="285">
                  <c:v>1.3265929232065456</c:v>
                </c:pt>
                <c:pt idx="286">
                  <c:v>1.1763197952427737</c:v>
                </c:pt>
                <c:pt idx="287">
                  <c:v>1.0214045441947237</c:v>
                </c:pt>
                <c:pt idx="288">
                  <c:v>0.86245851373433358</c:v>
                </c:pt>
                <c:pt idx="289">
                  <c:v>0.70010895424040187</c:v>
                </c:pt>
                <c:pt idx="290">
                  <c:v>0.53499654747387271</c:v>
                </c:pt>
                <c:pt idx="291">
                  <c:v>0.36777287824871518</c:v>
                </c:pt>
                <c:pt idx="292">
                  <c:v>0.19909786307597249</c:v>
                </c:pt>
                <c:pt idx="293">
                  <c:v>2.96371459283475E-2</c:v>
                </c:pt>
                <c:pt idx="294">
                  <c:v>-0.13994052859755379</c:v>
                </c:pt>
                <c:pt idx="295">
                  <c:v>-0.30896595435500285</c:v>
                </c:pt>
                <c:pt idx="296">
                  <c:v>-0.47677210454234958</c:v>
                </c:pt>
                <c:pt idx="297">
                  <c:v>-0.64269676399785058</c:v>
                </c:pt>
                <c:pt idx="298">
                  <c:v>-0.8060851425062735</c:v>
                </c:pt>
                <c:pt idx="299">
                  <c:v>-0.9662924588043561</c:v>
                </c:pt>
                <c:pt idx="300">
                  <c:v>-1.1226864850878353</c:v>
                </c:pt>
                <c:pt idx="301">
                  <c:v>-1.2746500419786293</c:v>
                </c:pt>
                <c:pt idx="302">
                  <c:v>-1.4215834341062568</c:v>
                </c:pt>
                <c:pt idx="303">
                  <c:v>-1.5629068166919389</c:v>
                </c:pt>
                <c:pt idx="304">
                  <c:v>-1.6980624837960971</c:v>
                </c:pt>
                <c:pt idx="305">
                  <c:v>-1.8265170691991273</c:v>
                </c:pt>
                <c:pt idx="306">
                  <c:v>-1.9477636512300753</c:v>
                </c:pt>
                <c:pt idx="307">
                  <c:v>-2.0613237532369184</c:v>
                </c:pt>
                <c:pt idx="308">
                  <c:v>-2.1667492318039705</c:v>
                </c:pt>
                <c:pt idx="309">
                  <c:v>-2.2636240452649239</c:v>
                </c:pt>
                <c:pt idx="310">
                  <c:v>-2.3515658955324068</c:v>
                </c:pt>
                <c:pt idx="311">
                  <c:v>-2.4302277367649321</c:v>
                </c:pt>
                <c:pt idx="312">
                  <c:v>-2.4992991449175137</c:v>
                </c:pt>
                <c:pt idx="313">
                  <c:v>-2.558507542771316</c:v>
                </c:pt>
                <c:pt idx="314">
                  <c:v>-2.607619275607977</c:v>
                </c:pt>
                <c:pt idx="315">
                  <c:v>-2.6464405332836636</c:v>
                </c:pt>
                <c:pt idx="316">
                  <c:v>-2.6748181150640638</c:v>
                </c:pt>
                <c:pt idx="317">
                  <c:v>-2.6926400342020438</c:v>
                </c:pt>
                <c:pt idx="318">
                  <c:v>-2.6998359598721158</c:v>
                </c:pt>
                <c:pt idx="319">
                  <c:v>-2.6963774947177099</c:v>
                </c:pt>
                <c:pt idx="320">
                  <c:v>-2.6822782869159583</c:v>
                </c:pt>
                <c:pt idx="321">
                  <c:v>-2.657593976317751</c:v>
                </c:pt>
                <c:pt idx="322">
                  <c:v>-2.6224219748756123</c:v>
                </c:pt>
                <c:pt idx="323">
                  <c:v>-2.5769010822258958</c:v>
                </c:pt>
                <c:pt idx="324">
                  <c:v>-2.5212109379423278</c:v>
                </c:pt>
                <c:pt idx="325">
                  <c:v>-2.4555713126224941</c:v>
                </c:pt>
                <c:pt idx="326">
                  <c:v>-2.3802412406048199</c:v>
                </c:pt>
                <c:pt idx="327">
                  <c:v>-2.2955179977386626</c:v>
                </c:pt>
                <c:pt idx="328">
                  <c:v>-2.2017359282415385</c:v>
                </c:pt>
                <c:pt idx="329">
                  <c:v>-2.0992651252730385</c:v>
                </c:pt>
                <c:pt idx="330">
                  <c:v>-1.9885099704323184</c:v>
                </c:pt>
                <c:pt idx="331">
                  <c:v>-1.8699075379427821</c:v>
                </c:pt>
                <c:pt idx="332">
                  <c:v>-1.7439258698215283</c:v>
                </c:pt>
                <c:pt idx="333">
                  <c:v>-1.6110621288402418</c:v>
                </c:pt>
                <c:pt idx="334">
                  <c:v>-1.4718406365665431</c:v>
                </c:pt>
                <c:pt idx="335">
                  <c:v>-1.3268108042283266</c:v>
                </c:pt>
                <c:pt idx="336">
                  <c:v>-1.1765449645665178</c:v>
                </c:pt>
                <c:pt idx="337">
                  <c:v>-1.0216361132323875</c:v>
                </c:pt>
                <c:pt idx="338">
                  <c:v>-0.8626955686426071</c:v>
                </c:pt>
                <c:pt idx="339">
                  <c:v>-0.70035055952701775</c:v>
                </c:pt>
                <c:pt idx="340">
                  <c:v>-0.53524174968936655</c:v>
                </c:pt>
                <c:pt idx="341">
                  <c:v>-0.36802070974903422</c:v>
                </c:pt>
                <c:pt idx="342">
                  <c:v>-0.19934734584107136</c:v>
                </c:pt>
                <c:pt idx="343">
                  <c:v>-2.9887295421786562E-2</c:v>
                </c:pt>
                <c:pt idx="344">
                  <c:v>0.13969069954332153</c:v>
                </c:pt>
                <c:pt idx="345">
                  <c:v>0.30871743164298149</c:v>
                </c:pt>
                <c:pt idx="346">
                  <c:v>0.47652586892032056</c:v>
                </c:pt>
                <c:pt idx="347">
                  <c:v>0.64245378718801893</c:v>
                </c:pt>
                <c:pt idx="348">
                  <c:v>0.80584638337055015</c:v>
                </c:pt>
                <c:pt idx="349">
                  <c:v>0.96605885956041038</c:v>
                </c:pt>
                <c:pt idx="350">
                  <c:v>1.1224589675908105</c:v>
                </c:pt>
                <c:pt idx="351">
                  <c:v>1.2744295040831979</c:v>
                </c:pt>
                <c:pt idx="352">
                  <c:v>1.4213707461234089</c:v>
                </c:pt>
                <c:pt idx="353">
                  <c:v>1.5627028179544806</c:v>
                </c:pt>
                <c:pt idx="354">
                  <c:v>1.6978679793463838</c:v>
                </c:pt>
                <c:pt idx="355">
                  <c:v>1.8263328266120908</c:v>
                </c:pt>
                <c:pt idx="356">
                  <c:v>1.9475903975841664</c:v>
                </c:pt>
                <c:pt idx="357">
                  <c:v>2.0611621722448081</c:v>
                </c:pt>
                <c:pt idx="358">
                  <c:v>2.1665999611144078</c:v>
                </c:pt>
                <c:pt idx="359">
                  <c:v>2.2634876739463921</c:v>
                </c:pt>
                <c:pt idx="360">
                  <c:v>2.3514429617484609</c:v>
                </c:pt>
                <c:pt idx="361">
                  <c:v>2.4301187256504515</c:v>
                </c:pt>
                <c:pt idx="362">
                  <c:v>2.4992044866641931</c:v>
                </c:pt>
                <c:pt idx="363">
                  <c:v>2.5584276109300115</c:v>
                </c:pt>
                <c:pt idx="364">
                  <c:v>2.6075543856145456</c:v>
                </c:pt>
                <c:pt idx="365">
                  <c:v>2.6463909412141655</c:v>
                </c:pt>
                <c:pt idx="366">
                  <c:v>2.6747840166241992</c:v>
                </c:pt>
                <c:pt idx="367">
                  <c:v>2.6926215639548428</c:v>
                </c:pt>
                <c:pt idx="368">
                  <c:v>2.6998331907069066</c:v>
                </c:pt>
                <c:pt idx="369">
                  <c:v>2.6963904375624788</c:v>
                </c:pt>
                <c:pt idx="370">
                  <c:v>2.6823068906942216</c:v>
                </c:pt>
                <c:pt idx="371">
                  <c:v>2.6576381281501198</c:v>
                </c:pt>
                <c:pt idx="372">
                  <c:v>2.6224815005252511</c:v>
                </c:pt>
                <c:pt idx="373">
                  <c:v>2.5769757467861099</c:v>
                </c:pt>
                <c:pt idx="374">
                  <c:v>2.5213004467635889</c:v>
                </c:pt>
                <c:pt idx="375">
                  <c:v>2.4556753124751993</c:v>
                </c:pt>
                <c:pt idx="376">
                  <c:v>2.3803593210732688</c:v>
                </c:pt>
                <c:pt idx="377">
                  <c:v>2.2956496928406702</c:v>
                </c:pt>
                <c:pt idx="378">
                  <c:v>2.2018807182673545</c:v>
                </c:pt>
                <c:pt idx="379">
                  <c:v>2.0994224388362626</c:v>
                </c:pt>
                <c:pt idx="380">
                  <c:v>1.9886791867247995</c:v>
                </c:pt>
                <c:pt idx="381">
                  <c:v>1.8700879891844993</c:v>
                </c:pt>
                <c:pt idx="382">
                  <c:v>1.7441168438958707</c:v>
                </c:pt>
                <c:pt idx="383">
                  <c:v>1.6112628721042119</c:v>
                </c:pt>
                <c:pt idx="384">
                  <c:v>1.4720503568249104</c:v>
                </c:pt>
                <c:pt idx="385">
                  <c:v>1.3270286738598474</c:v>
                </c:pt>
                <c:pt idx="386">
                  <c:v>1.1767701237899999</c:v>
                </c:pt>
                <c:pt idx="387">
                  <c:v>1.0218676734996199</c:v>
                </c:pt>
                <c:pt idx="388">
                  <c:v>0.86293261614489947</c:v>
                </c:pt>
                <c:pt idx="389">
                  <c:v>0.70059215880133796</c:v>
                </c:pt>
                <c:pt idx="390">
                  <c:v>0.53548694730997692</c:v>
                </c:pt>
                <c:pt idx="391">
                  <c:v>0.36826853809000576</c:v>
                </c:pt>
                <c:pt idx="392">
                  <c:v>0.19959682689483554</c:v>
                </c:pt>
                <c:pt idx="393">
                  <c:v>3.0137444658666915E-2</c:v>
                </c:pt>
                <c:pt idx="394">
                  <c:v>-0.13944086928988825</c:v>
                </c:pt>
                <c:pt idx="395">
                  <c:v>-0.30846890628072204</c:v>
                </c:pt>
                <c:pt idx="396">
                  <c:v>-0.47627962920746586</c:v>
                </c:pt>
                <c:pt idx="397">
                  <c:v>-0.64221080486290816</c:v>
                </c:pt>
                <c:pt idx="398">
                  <c:v>-0.80560761731688724</c:v>
                </c:pt>
                <c:pt idx="399">
                  <c:v>-0.9658252520231555</c:v>
                </c:pt>
                <c:pt idx="400">
                  <c:v>-1.122231440457826</c:v>
                </c:pt>
              </c:numCache>
            </c:numRef>
          </c:yVal>
          <c:smooth val="1"/>
          <c:extLst>
            <c:ext xmlns:c16="http://schemas.microsoft.com/office/drawing/2014/chart" uri="{C3380CC4-5D6E-409C-BE32-E72D297353CC}">
              <c16:uniqueId val="{00000000-C745-014A-A091-47013E15E6A2}"/>
            </c:ext>
          </c:extLst>
        </c:ser>
        <c:dLbls>
          <c:showLegendKey val="0"/>
          <c:showVal val="0"/>
          <c:showCatName val="0"/>
          <c:showSerName val="0"/>
          <c:showPercent val="0"/>
          <c:showBubbleSize val="0"/>
        </c:dLbls>
        <c:axId val="97688320"/>
        <c:axId val="97688896"/>
      </c:scatterChart>
      <c:valAx>
        <c:axId val="97688320"/>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50610432852386"/>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7688896"/>
        <c:crosses val="autoZero"/>
        <c:crossBetween val="midCat"/>
      </c:valAx>
      <c:valAx>
        <c:axId val="97688896"/>
        <c:scaling>
          <c:orientation val="minMax"/>
          <c:max val="3"/>
          <c:min val="-3"/>
        </c:scaling>
        <c:delete val="0"/>
        <c:axPos val="l"/>
        <c:title>
          <c:tx>
            <c:rich>
              <a:bodyPr/>
              <a:lstStyle/>
              <a:p>
                <a:pPr>
                  <a:defRPr sz="1800" b="1" i="0" u="none" strike="noStrike" baseline="0">
                    <a:solidFill>
                      <a:srgbClr val="000000"/>
                    </a:solidFill>
                    <a:latin typeface="Arial"/>
                    <a:ea typeface="Arial"/>
                    <a:cs typeface="Arial"/>
                  </a:defRPr>
                </a:pPr>
                <a:r>
                  <a:rPr lang="en-US"/>
                  <a:t>Cosine Value</a:t>
                </a:r>
              </a:p>
            </c:rich>
          </c:tx>
          <c:layout>
            <c:manualLayout>
              <c:xMode val="edge"/>
              <c:yMode val="edge"/>
              <c:x val="1.2208657047724751E-2"/>
              <c:y val="0.3768352365415986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7688320"/>
        <c:crosses val="autoZero"/>
        <c:crossBetween val="midCat"/>
        <c:majorUnit val="0.5"/>
        <c:minorUnit val="0.1"/>
      </c:valAx>
      <c:spPr>
        <a:solidFill>
          <a:schemeClr val="accent1"/>
        </a:solidFill>
        <a:ln w="12700">
          <a:solidFill>
            <a:srgbClr val="808080"/>
          </a:solidFill>
          <a:prstDash val="solid"/>
        </a:ln>
      </c:spPr>
    </c:plotArea>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a:t>Cosine</a:t>
            </a:r>
            <a:r>
              <a:rPr lang="en-US" baseline="0"/>
              <a:t> with Phase Shift</a:t>
            </a:r>
          </a:p>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i="1" baseline="0">
                <a:latin typeface="Times New Roman" panose="02020603050405020304" pitchFamily="18" charset="0"/>
                <a:cs typeface="Times New Roman" panose="02020603050405020304" pitchFamily="18" charset="0"/>
              </a:rPr>
              <a:t>X</a:t>
            </a:r>
            <a:r>
              <a:rPr lang="en-US" i="1" baseline="-25000">
                <a:latin typeface="Times New Roman" panose="02020603050405020304" pitchFamily="18" charset="0"/>
                <a:cs typeface="Times New Roman" panose="02020603050405020304" pitchFamily="18" charset="0"/>
              </a:rPr>
              <a:t>m</a:t>
            </a:r>
            <a:r>
              <a:rPr lang="en-US" baseline="0"/>
              <a:t>cos(</a:t>
            </a:r>
            <a:r>
              <a:rPr lang="en-US" i="1" baseline="0">
                <a:latin typeface="Symbol" panose="05050102010706020507" pitchFamily="18" charset="2"/>
              </a:rPr>
              <a:t>w</a:t>
            </a:r>
            <a:r>
              <a:rPr lang="en-US" i="1" baseline="0">
                <a:latin typeface="Times New Roman" panose="02020603050405020304" pitchFamily="18" charset="0"/>
                <a:cs typeface="Times New Roman" panose="02020603050405020304" pitchFamily="18" charset="0"/>
              </a:rPr>
              <a:t>t</a:t>
            </a:r>
            <a:r>
              <a:rPr lang="en-US" baseline="0"/>
              <a:t> + </a:t>
            </a:r>
            <a:r>
              <a:rPr lang="en-US" i="1" baseline="0">
                <a:latin typeface="Symbol" panose="05050102010706020507" pitchFamily="18" charset="2"/>
              </a:rPr>
              <a:t>f</a:t>
            </a:r>
            <a:r>
              <a:rPr lang="en-US" baseline="0"/>
              <a:t>) = 2.7cos(62.8[rad/s]</a:t>
            </a:r>
            <a:r>
              <a:rPr lang="en-US" i="1" baseline="0"/>
              <a:t>t</a:t>
            </a:r>
            <a:r>
              <a:rPr lang="en-US" baseline="0"/>
              <a:t> + 114.6</a:t>
            </a:r>
            <a:r>
              <a:rPr lang="en-US" sz="2000"/>
              <a:t>°)</a:t>
            </a:r>
            <a:endParaRPr lang="en-US" sz="1800"/>
          </a:p>
        </c:rich>
      </c:tx>
      <c:layout>
        <c:manualLayout>
          <c:xMode val="edge"/>
          <c:yMode val="edge"/>
          <c:x val="0.31964483906770258"/>
          <c:y val="1.9575856443719411E-2"/>
        </c:manualLayout>
      </c:layout>
      <c:overlay val="0"/>
      <c:spPr>
        <a:noFill/>
        <a:ln w="25400">
          <a:noFill/>
        </a:ln>
      </c:spPr>
    </c:title>
    <c:autoTitleDeleted val="0"/>
    <c:plotArea>
      <c:layout>
        <c:manualLayout>
          <c:layoutTarget val="inner"/>
          <c:xMode val="edge"/>
          <c:yMode val="edge"/>
          <c:x val="8.990011098779134E-2"/>
          <c:y val="0.17128874388254486"/>
          <c:w val="0.86903440621531636"/>
          <c:h val="0.70636215334420882"/>
        </c:manualLayout>
      </c:layout>
      <c:scatterChart>
        <c:scatterStyle val="smoothMarker"/>
        <c:varyColors val="0"/>
        <c:ser>
          <c:idx val="0"/>
          <c:order val="0"/>
          <c:tx>
            <c:v>General Cosine Plot</c:v>
          </c:tx>
          <c:spPr>
            <a:ln w="38100">
              <a:solidFill>
                <a:srgbClr val="000080"/>
              </a:solidFill>
              <a:prstDash val="solid"/>
            </a:ln>
          </c:spPr>
          <c:marker>
            <c:symbol val="none"/>
          </c:marker>
          <c:xVal>
            <c:numRef>
              <c:f>'General Cosine'!$A$6:$A$406</c:f>
              <c:numCache>
                <c:formatCode>General</c:formatCode>
                <c:ptCount val="401"/>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pt idx="399">
                  <c:v>299</c:v>
                </c:pt>
                <c:pt idx="400">
                  <c:v>300</c:v>
                </c:pt>
              </c:numCache>
            </c:numRef>
          </c:xVal>
          <c:yVal>
            <c:numRef>
              <c:f>'General Cosine'!$B$6:$B$406</c:f>
              <c:numCache>
                <c:formatCode>General</c:formatCode>
                <c:ptCount val="401"/>
                <c:pt idx="0">
                  <c:v>-1.1240513876054725</c:v>
                </c:pt>
                <c:pt idx="1">
                  <c:v>-1.2759730394930751</c:v>
                </c:pt>
                <c:pt idx="2">
                  <c:v>-1.422859305658613</c:v>
                </c:pt>
                <c:pt idx="3">
                  <c:v>-1.5641305272969828</c:v>
                </c:pt>
                <c:pt idx="4">
                  <c:v>-1.6992292043118977</c:v>
                </c:pt>
                <c:pt idx="5">
                  <c:v>-1.8276221953843366</c:v>
                </c:pt>
                <c:pt idx="6">
                  <c:v>-1.9488028219136955</c:v>
                </c:pt>
                <c:pt idx="7">
                  <c:v>-2.0622928675288352</c:v>
                </c:pt>
                <c:pt idx="8">
                  <c:v>-2.1676444652783404</c:v>
                </c:pt>
                <c:pt idx="9">
                  <c:v>-2.2644418650525413</c:v>
                </c:pt>
                <c:pt idx="10">
                  <c:v>-2.3523030742625117</c:v>
                </c:pt>
                <c:pt idx="11">
                  <c:v>-2.430881365301409</c:v>
                </c:pt>
                <c:pt idx="12">
                  <c:v>-2.4998666438392476</c:v>
                </c:pt>
                <c:pt idx="13">
                  <c:v>-2.5589866725513897</c:v>
                </c:pt>
                <c:pt idx="14">
                  <c:v>-2.6080081454515383</c:v>
                </c:pt>
                <c:pt idx="15">
                  <c:v>-2.6467376085895911</c:v>
                </c:pt>
                <c:pt idx="16">
                  <c:v>-2.6750222234809771</c:v>
                </c:pt>
                <c:pt idx="17">
                  <c:v>-2.692750370254767</c:v>
                </c:pt>
                <c:pt idx="18">
                  <c:v>-2.6998520881403323</c:v>
                </c:pt>
                <c:pt idx="19">
                  <c:v>-2.6962993515542668</c:v>
                </c:pt>
                <c:pt idx="20">
                  <c:v>-2.6821061806980371</c:v>
                </c:pt>
                <c:pt idx="21">
                  <c:v>-2.6573285862299159</c:v>
                </c:pt>
                <c:pt idx="22">
                  <c:v>-2.6220643482295363</c:v>
                </c:pt>
                <c:pt idx="23">
                  <c:v>-2.5764526303273443</c:v>
                </c:pt>
                <c:pt idx="24">
                  <c:v>-2.5206734305217107</c:v>
                </c:pt>
                <c:pt idx="25">
                  <c:v>-2.454946870850951</c:v>
                </c:pt>
                <c:pt idx="26">
                  <c:v>-2.3795323287234296</c:v>
                </c:pt>
                <c:pt idx="27">
                  <c:v>-2.2947274133337863</c:v>
                </c:pt>
                <c:pt idx="28">
                  <c:v>-2.2008667912046622</c:v>
                </c:pt>
                <c:pt idx="29">
                  <c:v>-2.0983208654887178</c:v>
                </c:pt>
                <c:pt idx="30">
                  <c:v>-1.9874943142427937</c:v>
                </c:pt>
                <c:pt idx="31">
                  <c:v>-1.8688244934426803</c:v>
                </c:pt>
                <c:pt idx="32">
                  <c:v>-1.7427797110406633</c:v>
                </c:pt>
                <c:pt idx="33">
                  <c:v>-1.609857378876965</c:v>
                </c:pt>
                <c:pt idx="34">
                  <c:v>-1.4705820497382069</c:v>
                </c:pt>
                <c:pt idx="35">
                  <c:v>-1.3255033473092752</c:v>
                </c:pt>
                <c:pt idx="36">
                  <c:v>-1.1751937971876356</c:v>
                </c:pt>
                <c:pt idx="37">
                  <c:v>-1.0202465675195942</c:v>
                </c:pt>
                <c:pt idx="38">
                  <c:v>-0.86127312817465029</c:v>
                </c:pt>
                <c:pt idx="39">
                  <c:v>-0.69890083769557032</c:v>
                </c:pt>
                <c:pt idx="40">
                  <c:v>-0.53377046754682178</c:v>
                </c:pt>
                <c:pt idx="41">
                  <c:v>-0.36653367343145526</c:v>
                </c:pt>
                <c:pt idx="42">
                  <c:v>-0.19785042365540781</c:v>
                </c:pt>
                <c:pt idx="43">
                  <c:v>-2.8386394687681962E-2</c:v>
                </c:pt>
                <c:pt idx="44">
                  <c:v>0.14118965580564607</c:v>
                </c:pt>
                <c:pt idx="45">
                  <c:v>0.31020852808678445</c:v>
                </c:pt>
                <c:pt idx="46">
                  <c:v>0.47800322121613492</c:v>
                </c:pt>
                <c:pt idx="47">
                  <c:v>0.64391156524506177</c:v>
                </c:pt>
                <c:pt idx="48">
                  <c:v>0.80727883434407188</c:v>
                </c:pt>
                <c:pt idx="49">
                  <c:v>0.96746033055418346</c:v>
                </c:pt>
                <c:pt idx="50">
                  <c:v>1.1238239279652174</c:v>
                </c:pt>
                <c:pt idx="51">
                  <c:v>1.2757525672808681</c:v>
                </c:pt>
                <c:pt idx="52">
                  <c:v>1.4226466909262461</c:v>
                </c:pt>
                <c:pt idx="53">
                  <c:v>1.5639266090881934</c:v>
                </c:pt>
                <c:pt idx="54">
                  <c:v>1.6990347873512412</c:v>
                </c:pt>
                <c:pt idx="55">
                  <c:v>1.8274380469014939</c:v>
                </c:pt>
                <c:pt idx="56">
                  <c:v>1.9486296686157458</c:v>
                </c:pt>
                <c:pt idx="57">
                  <c:v>2.0621313927324469</c:v>
                </c:pt>
                <c:pt idx="58">
                  <c:v>2.1674953062131861</c:v>
                </c:pt>
                <c:pt idx="59">
                  <c:v>2.2643056103465966</c:v>
                </c:pt>
                <c:pt idx="60">
                  <c:v>2.3521802616191447</c:v>
                </c:pt>
                <c:pt idx="61">
                  <c:v>2.4307724793774361</c:v>
                </c:pt>
                <c:pt idx="62">
                  <c:v>2.4997721143323264</c:v>
                </c:pt>
                <c:pt idx="63">
                  <c:v>2.5589068725042998</c:v>
                </c:pt>
                <c:pt idx="64">
                  <c:v>2.6079433897800395</c:v>
                </c:pt>
                <c:pt idx="65">
                  <c:v>2.6466881528396646</c:v>
                </c:pt>
                <c:pt idx="66">
                  <c:v>2.6749882628203654</c:v>
                </c:pt>
                <c:pt idx="67">
                  <c:v>2.6927320387027796</c:v>
                </c:pt>
                <c:pt idx="68">
                  <c:v>2.699849458038964</c:v>
                </c:pt>
                <c:pt idx="69">
                  <c:v>2.6963124332827144</c:v>
                </c:pt>
                <c:pt idx="70">
                  <c:v>2.682134922631739</c:v>
                </c:pt>
                <c:pt idx="71">
                  <c:v>2.6573728749442784</c:v>
                </c:pt>
                <c:pt idx="72">
                  <c:v>2.6221240089475444</c:v>
                </c:pt>
                <c:pt idx="73">
                  <c:v>2.5765274276092835</c:v>
                </c:pt>
                <c:pt idx="74">
                  <c:v>2.5207630691942868</c:v>
                </c:pt>
                <c:pt idx="75">
                  <c:v>2.455050997172135</c:v>
                </c:pt>
                <c:pt idx="76">
                  <c:v>2.3796505317784336</c:v>
                </c:pt>
                <c:pt idx="77">
                  <c:v>2.2948592266566603</c:v>
                </c:pt>
                <c:pt idx="78">
                  <c:v>2.2010116946191167</c:v>
                </c:pt>
                <c:pt idx="79">
                  <c:v>2.0984782871608938</c:v>
                </c:pt>
                <c:pt idx="80">
                  <c:v>1.987663632937904</c:v>
                </c:pt>
                <c:pt idx="81">
                  <c:v>1.8690050409765913</c:v>
                </c:pt>
                <c:pt idx="82">
                  <c:v>1.7429707749167576</c:v>
                </c:pt>
                <c:pt idx="83">
                  <c:v>1.6100582050978742</c:v>
                </c:pt>
                <c:pt idx="84">
                  <c:v>1.4707918457813201</c:v>
                </c:pt>
                <c:pt idx="85">
                  <c:v>1.3257212852542777</c:v>
                </c:pt>
                <c:pt idx="86">
                  <c:v>1.1754190169837406</c:v>
                </c:pt>
                <c:pt idx="87">
                  <c:v>1.0204781803795693</c:v>
                </c:pt>
                <c:pt idx="88">
                  <c:v>0.86151022008224987</c:v>
                </c:pt>
                <c:pt idx="89">
                  <c:v>0.69914247301252463</c:v>
                </c:pt>
                <c:pt idx="90">
                  <c:v>0.53401569270515736</c:v>
                </c:pt>
                <c:pt idx="91">
                  <c:v>0.36678152069657238</c:v>
                </c:pt>
                <c:pt idx="92">
                  <c:v>0.19809991494505635</c:v>
                </c:pt>
                <c:pt idx="93">
                  <c:v>2.8636545431781832E-2</c:v>
                </c:pt>
                <c:pt idx="94">
                  <c:v>-0.14093983277958691</c:v>
                </c:pt>
                <c:pt idx="95">
                  <c:v>-0.30996001865798156</c:v>
                </c:pt>
                <c:pt idx="96">
                  <c:v>-0.47775700607994015</c:v>
                </c:pt>
                <c:pt idx="97">
                  <c:v>-0.64366861604283665</c:v>
                </c:pt>
                <c:pt idx="98">
                  <c:v>-0.80704010982878782</c:v>
                </c:pt>
                <c:pt idx="99">
                  <c:v>-0.96722677280688729</c:v>
                </c:pt>
                <c:pt idx="100">
                  <c:v>-1.1235964586772846</c:v>
                </c:pt>
                <c:pt idx="101">
                  <c:v>-1.2755320841167235</c:v>
                </c:pt>
                <c:pt idx="102">
                  <c:v>-1.4224340639809017</c:v>
                </c:pt>
                <c:pt idx="103">
                  <c:v>-1.5637226774535822</c:v>
                </c:pt>
                <c:pt idx="104">
                  <c:v>-1.6988403558049014</c:v>
                </c:pt>
                <c:pt idx="105">
                  <c:v>-1.8272538827306668</c:v>
                </c:pt>
                <c:pt idx="106">
                  <c:v>-1.9484564985894199</c:v>
                </c:pt>
                <c:pt idx="107">
                  <c:v>-2.061969900233303</c:v>
                </c:pt>
                <c:pt idx="108">
                  <c:v>-2.1673461285407605</c:v>
                </c:pt>
                <c:pt idx="109">
                  <c:v>-2.2641693362022948</c:v>
                </c:pt>
                <c:pt idx="110">
                  <c:v>-2.3520574287830445</c:v>
                </c:pt>
                <c:pt idx="111">
                  <c:v>-2.4306635725860404</c:v>
                </c:pt>
                <c:pt idx="112">
                  <c:v>-2.4996775633656427</c:v>
                </c:pt>
                <c:pt idx="113">
                  <c:v>-2.5588270504897941</c:v>
                </c:pt>
                <c:pt idx="114">
                  <c:v>-2.6078786117201611</c:v>
                </c:pt>
                <c:pt idx="115">
                  <c:v>-2.6466386743687473</c:v>
                </c:pt>
                <c:pt idx="116">
                  <c:v>-2.6749542791958154</c:v>
                </c:pt>
                <c:pt idx="117">
                  <c:v>-2.6927136840345289</c:v>
                </c:pt>
                <c:pt idx="118">
                  <c:v>-2.6998468047602318</c:v>
                </c:pt>
                <c:pt idx="119">
                  <c:v>-2.6963254918641617</c:v>
                </c:pt>
                <c:pt idx="120">
                  <c:v>-2.6821636415401495</c:v>
                </c:pt>
                <c:pt idx="121">
                  <c:v>-2.6574171408459248</c:v>
                </c:pt>
                <c:pt idx="122">
                  <c:v>-2.6221836471554365</c:v>
                </c:pt>
                <c:pt idx="123">
                  <c:v>-2.5766022027725399</c:v>
                </c:pt>
                <c:pt idx="124">
                  <c:v>-2.5208526862268994</c:v>
                </c:pt>
                <c:pt idx="125">
                  <c:v>-2.4551551024174731</c:v>
                </c:pt>
                <c:pt idx="126">
                  <c:v>-2.3797687144048818</c:v>
                </c:pt>
                <c:pt idx="127">
                  <c:v>-2.2949910202788852</c:v>
                </c:pt>
                <c:pt idx="128">
                  <c:v>-2.2011565791385719</c:v>
                </c:pt>
                <c:pt idx="129">
                  <c:v>-2.0986356908182886</c:v>
                </c:pt>
                <c:pt idx="130">
                  <c:v>-1.987832934569542</c:v>
                </c:pt>
                <c:pt idx="131">
                  <c:v>-1.8691855724656772</c:v>
                </c:pt>
                <c:pt idx="132">
                  <c:v>-1.743161823829992</c:v>
                </c:pt>
                <c:pt idx="133">
                  <c:v>-1.6102590174969367</c:v>
                </c:pt>
                <c:pt idx="134">
                  <c:v>-1.4710016291981447</c:v>
                </c:pt>
                <c:pt idx="135">
                  <c:v>-1.3259392118183768</c:v>
                </c:pt>
                <c:pt idx="136">
                  <c:v>-1.1756442266892404</c:v>
                </c:pt>
                <c:pt idx="137">
                  <c:v>-1.0207097844790591</c:v>
                </c:pt>
                <c:pt idx="138">
                  <c:v>-0.86174730459405413</c:v>
                </c:pt>
                <c:pt idx="139">
                  <c:v>-0.69938410232756054</c:v>
                </c:pt>
                <c:pt idx="140">
                  <c:v>-0.53426091327913738</c:v>
                </c:pt>
                <c:pt idx="141">
                  <c:v>-0.36702936481298593</c:v>
                </c:pt>
                <c:pt idx="142">
                  <c:v>-0.1983494045340802</c:v>
                </c:pt>
                <c:pt idx="143">
                  <c:v>-2.8886695930047102E-2</c:v>
                </c:pt>
                <c:pt idx="144">
                  <c:v>0.14069000854360453</c:v>
                </c:pt>
                <c:pt idx="145">
                  <c:v>0.30971150656826874</c:v>
                </c:pt>
                <c:pt idx="146">
                  <c:v>0.4775107868423506</c:v>
                </c:pt>
                <c:pt idx="147">
                  <c:v>0.64342566131491741</c:v>
                </c:pt>
                <c:pt idx="148">
                  <c:v>0.80680137838531663</c:v>
                </c:pt>
                <c:pt idx="149">
                  <c:v>0.96699320675625122</c:v>
                </c:pt>
                <c:pt idx="150">
                  <c:v>1.1233689797436273</c:v>
                </c:pt>
                <c:pt idx="151">
                  <c:v>1.2753115900025345</c:v>
                </c:pt>
                <c:pt idx="152">
                  <c:v>1.4222214248244049</c:v>
                </c:pt>
                <c:pt idx="153">
                  <c:v>1.5635187323949025</c:v>
                </c:pt>
                <c:pt idx="154">
                  <c:v>1.6986459096745499</c:v>
                </c:pt>
                <c:pt idx="155">
                  <c:v>1.827069702873436</c:v>
                </c:pt>
                <c:pt idx="156">
                  <c:v>1.9482833118362035</c:v>
                </c:pt>
                <c:pt idx="157">
                  <c:v>2.0618083900327928</c:v>
                </c:pt>
                <c:pt idx="158">
                  <c:v>2.1671969322623461</c:v>
                </c:pt>
                <c:pt idx="159">
                  <c:v>2.2640330426208068</c:v>
                </c:pt>
                <c:pt idx="160">
                  <c:v>2.3519345757552657</c:v>
                </c:pt>
                <c:pt idx="161">
                  <c:v>2.4305546449281565</c:v>
                </c:pt>
                <c:pt idx="162">
                  <c:v>2.4995829909400071</c:v>
                </c:pt>
                <c:pt idx="163">
                  <c:v>2.5587472065085572</c:v>
                </c:pt>
                <c:pt idx="164">
                  <c:v>2.6078138112724587</c:v>
                </c:pt>
                <c:pt idx="165">
                  <c:v>2.6465891731772633</c:v>
                </c:pt>
                <c:pt idx="166">
                  <c:v>2.674920272607618</c:v>
                </c:pt>
                <c:pt idx="167">
                  <c:v>2.6926953062501719</c:v>
                </c:pt>
                <c:pt idx="168">
                  <c:v>2.6998441283041577</c:v>
                </c:pt>
                <c:pt idx="169">
                  <c:v>2.6963385272984968</c:v>
                </c:pt>
                <c:pt idx="170">
                  <c:v>2.6821923374230234</c:v>
                </c:pt>
                <c:pt idx="171">
                  <c:v>2.657461383934475</c:v>
                </c:pt>
                <c:pt idx="172">
                  <c:v>2.6222432628527015</c:v>
                </c:pt>
                <c:pt idx="173">
                  <c:v>2.5766769558164704</c:v>
                </c:pt>
                <c:pt idx="174">
                  <c:v>2.5209422816187792</c:v>
                </c:pt>
                <c:pt idx="175">
                  <c:v>2.4552591865860713</c:v>
                </c:pt>
                <c:pt idx="176">
                  <c:v>2.3798868766017578</c:v>
                </c:pt>
                <c:pt idx="177">
                  <c:v>2.2951227941993291</c:v>
                </c:pt>
                <c:pt idx="178">
                  <c:v>2.2013014447617856</c:v>
                </c:pt>
                <c:pt idx="179">
                  <c:v>2.0987930764595517</c:v>
                </c:pt>
                <c:pt idx="180">
                  <c:v>1.9880022191362559</c:v>
                </c:pt>
                <c:pt idx="181">
                  <c:v>1.8693660879083889</c:v>
                </c:pt>
                <c:pt idx="182">
                  <c:v>1.7433528577787265</c:v>
                </c:pt>
                <c:pt idx="183">
                  <c:v>1.6104598160724286</c:v>
                </c:pt>
                <c:pt idx="184">
                  <c:v>1.4712113999868794</c:v>
                </c:pt>
                <c:pt idx="185">
                  <c:v>1.3261571269997021</c:v>
                </c:pt>
                <c:pt idx="186">
                  <c:v>1.1758694263022016</c:v>
                </c:pt>
                <c:pt idx="187">
                  <c:v>1.0209413798160736</c:v>
                </c:pt>
                <c:pt idx="188">
                  <c:v>0.86198438170802416</c:v>
                </c:pt>
                <c:pt idx="189">
                  <c:v>0.69962572563859915</c:v>
                </c:pt>
                <c:pt idx="190">
                  <c:v>0.53450612926665086</c:v>
                </c:pt>
                <c:pt idx="191">
                  <c:v>0.36727720577856338</c:v>
                </c:pt>
                <c:pt idx="192">
                  <c:v>0.19859889242033277</c:v>
                </c:pt>
                <c:pt idx="193">
                  <c:v>2.9136846180325512E-2</c:v>
                </c:pt>
                <c:pt idx="194">
                  <c:v>-0.14044018309984116</c:v>
                </c:pt>
                <c:pt idx="195">
                  <c:v>-0.30946299181977877</c:v>
                </c:pt>
                <c:pt idx="196">
                  <c:v>-0.47726456350547958</c:v>
                </c:pt>
                <c:pt idx="197">
                  <c:v>-0.64318270106338915</c:v>
                </c:pt>
                <c:pt idx="198">
                  <c:v>-0.80656264001570732</c:v>
                </c:pt>
                <c:pt idx="199">
                  <c:v>-0.96675963240428064</c:v>
                </c:pt>
                <c:pt idx="200">
                  <c:v>-1.1231414911661979</c:v>
                </c:pt>
                <c:pt idx="201">
                  <c:v>-1.2750910849401937</c:v>
                </c:pt>
                <c:pt idx="202">
                  <c:v>-1.4220087734585818</c:v>
                </c:pt>
                <c:pt idx="203">
                  <c:v>-1.5633147739138986</c:v>
                </c:pt>
                <c:pt idx="204">
                  <c:v>-1.6984514489618496</c:v>
                </c:pt>
                <c:pt idx="205">
                  <c:v>-1.8268855073313797</c:v>
                </c:pt>
                <c:pt idx="206">
                  <c:v>-1.9481101083575842</c:v>
                </c:pt>
                <c:pt idx="207">
                  <c:v>-2.0616468621322994</c:v>
                </c:pt>
                <c:pt idx="208">
                  <c:v>-2.1670477173792237</c:v>
                </c:pt>
                <c:pt idx="209">
                  <c:v>-2.2638967296033004</c:v>
                </c:pt>
                <c:pt idx="210">
                  <c:v>-2.3518117025368643</c:v>
                </c:pt>
                <c:pt idx="211">
                  <c:v>-2.4304456964047194</c:v>
                </c:pt>
                <c:pt idx="212">
                  <c:v>-2.4994883970562332</c:v>
                </c:pt>
                <c:pt idx="213">
                  <c:v>-2.5586673405612741</c:v>
                </c:pt>
                <c:pt idx="214">
                  <c:v>-2.6077489884374905</c:v>
                </c:pt>
                <c:pt idx="215">
                  <c:v>-2.6465396492656375</c:v>
                </c:pt>
                <c:pt idx="216">
                  <c:v>-2.6748862430560658</c:v>
                </c:pt>
                <c:pt idx="217">
                  <c:v>-2.6926769053498663</c:v>
                </c:pt>
                <c:pt idx="218">
                  <c:v>-2.6998414286707644</c:v>
                </c:pt>
                <c:pt idx="219">
                  <c:v>-2.6963515395856077</c:v>
                </c:pt>
                <c:pt idx="220">
                  <c:v>-2.6822210102801129</c:v>
                </c:pt>
                <c:pt idx="221">
                  <c:v>-2.6575056042095491</c:v>
                </c:pt>
                <c:pt idx="222">
                  <c:v>-2.6223028560388264</c:v>
                </c:pt>
                <c:pt idx="223">
                  <c:v>-2.5767516867404345</c:v>
                </c:pt>
                <c:pt idx="224">
                  <c:v>-2.5210318553691566</c:v>
                </c:pt>
                <c:pt idx="225">
                  <c:v>-2.455363249677037</c:v>
                </c:pt>
                <c:pt idx="226">
                  <c:v>-2.380005018368049</c:v>
                </c:pt>
                <c:pt idx="227">
                  <c:v>-2.2952545484168607</c:v>
                </c:pt>
                <c:pt idx="228">
                  <c:v>-2.2014462914875144</c:v>
                </c:pt>
                <c:pt idx="229">
                  <c:v>-2.0989504440833318</c:v>
                </c:pt>
                <c:pt idx="230">
                  <c:v>-1.9881714866365912</c:v>
                </c:pt>
                <c:pt idx="231">
                  <c:v>-1.8695465873031769</c:v>
                </c:pt>
                <c:pt idx="232">
                  <c:v>-1.7435438767613212</c:v>
                </c:pt>
                <c:pt idx="233">
                  <c:v>-1.6106606008226259</c:v>
                </c:pt>
                <c:pt idx="234">
                  <c:v>-1.4714211581457237</c:v>
                </c:pt>
                <c:pt idx="235">
                  <c:v>-1.3263750307963826</c:v>
                </c:pt>
                <c:pt idx="236">
                  <c:v>-1.1760946158206913</c:v>
                </c:pt>
                <c:pt idx="237">
                  <c:v>-1.0211729663886253</c:v>
                </c:pt>
                <c:pt idx="238">
                  <c:v>-0.86222145142213202</c:v>
                </c:pt>
                <c:pt idx="239">
                  <c:v>-0.69986734294357411</c:v>
                </c:pt>
                <c:pt idx="240">
                  <c:v>-0.53475134066560082</c:v>
                </c:pt>
                <c:pt idx="241">
                  <c:v>-0.36752504359118549</c:v>
                </c:pt>
                <c:pt idx="242">
                  <c:v>-0.19884837860168064</c:v>
                </c:pt>
                <c:pt idx="243">
                  <c:v>-2.9386996180477999E-2</c:v>
                </c:pt>
                <c:pt idx="244">
                  <c:v>0.14019035645044028</c:v>
                </c:pt>
                <c:pt idx="245">
                  <c:v>0.30921447441464806</c:v>
                </c:pt>
                <c:pt idx="246">
                  <c:v>0.47701833607144367</c:v>
                </c:pt>
                <c:pt idx="247">
                  <c:v>0.64293973529034054</c:v>
                </c:pt>
                <c:pt idx="248">
                  <c:v>0.80632389472201205</c:v>
                </c:pt>
                <c:pt idx="249">
                  <c:v>0.96652604975298262</c:v>
                </c:pt>
                <c:pt idx="250">
                  <c:v>1.1229139929469516</c:v>
                </c:pt>
                <c:pt idx="251">
                  <c:v>1.2748705689315964</c:v>
                </c:pt>
                <c:pt idx="252">
                  <c:v>1.4217961098852592</c:v>
                </c:pt>
                <c:pt idx="253">
                  <c:v>1.5631108020123294</c:v>
                </c:pt>
                <c:pt idx="254">
                  <c:v>1.6982569736684783</c:v>
                </c:pt>
                <c:pt idx="255">
                  <c:v>1.8267012961060853</c:v>
                </c:pt>
                <c:pt idx="256">
                  <c:v>1.9479368881550447</c:v>
                </c:pt>
                <c:pt idx="257">
                  <c:v>2.0614853165332141</c:v>
                </c:pt>
                <c:pt idx="258">
                  <c:v>2.1668984838926701</c:v>
                </c:pt>
                <c:pt idx="259">
                  <c:v>2.2637603971509499</c:v>
                </c:pt>
                <c:pt idx="260">
                  <c:v>2.3516888091288912</c:v>
                </c:pt>
                <c:pt idx="261">
                  <c:v>2.4303367270166665</c:v>
                </c:pt>
                <c:pt idx="262">
                  <c:v>2.4993937817151299</c:v>
                </c:pt>
                <c:pt idx="263">
                  <c:v>2.5585874526486321</c:v>
                </c:pt>
                <c:pt idx="264">
                  <c:v>2.6076841432158102</c:v>
                </c:pt>
                <c:pt idx="265">
                  <c:v>2.6464901026342962</c:v>
                </c:pt>
                <c:pt idx="266">
                  <c:v>2.6748521905414497</c:v>
                </c:pt>
                <c:pt idx="267">
                  <c:v>2.6926584813337713</c:v>
                </c:pt>
                <c:pt idx="268">
                  <c:v>2.6998387058600759</c:v>
                </c:pt>
                <c:pt idx="269">
                  <c:v>2.6963645287253826</c:v>
                </c:pt>
                <c:pt idx="270">
                  <c:v>2.6822496601111738</c:v>
                </c:pt>
                <c:pt idx="271">
                  <c:v>2.6575498016707679</c:v>
                </c:pt>
                <c:pt idx="272">
                  <c:v>2.622362426713301</c:v>
                </c:pt>
                <c:pt idx="273">
                  <c:v>2.5768263955437907</c:v>
                </c:pt>
                <c:pt idx="274">
                  <c:v>2.5211214074772639</c:v>
                </c:pt>
                <c:pt idx="275">
                  <c:v>2.4554672916894766</c:v>
                </c:pt>
                <c:pt idx="276">
                  <c:v>2.3801231397027389</c:v>
                </c:pt>
                <c:pt idx="277">
                  <c:v>2.2953862829303477</c:v>
                </c:pt>
                <c:pt idx="278">
                  <c:v>2.2015911193145126</c:v>
                </c:pt>
                <c:pt idx="279">
                  <c:v>2.099107793688276</c:v>
                </c:pt>
                <c:pt idx="280">
                  <c:v>1.9883407370690938</c:v>
                </c:pt>
                <c:pt idx="281">
                  <c:v>1.8697270706484894</c:v>
                </c:pt>
                <c:pt idx="282">
                  <c:v>1.7437348807761344</c:v>
                </c:pt>
                <c:pt idx="283">
                  <c:v>1.6108613717458027</c:v>
                </c:pt>
                <c:pt idx="284">
                  <c:v>1.4716309036728752</c:v>
                </c:pt>
                <c:pt idx="285">
                  <c:v>1.3265929232065456</c:v>
                </c:pt>
                <c:pt idx="286">
                  <c:v>1.1763197952427737</c:v>
                </c:pt>
                <c:pt idx="287">
                  <c:v>1.0214045441947237</c:v>
                </c:pt>
                <c:pt idx="288">
                  <c:v>0.86245851373433358</c:v>
                </c:pt>
                <c:pt idx="289">
                  <c:v>0.70010895424040187</c:v>
                </c:pt>
                <c:pt idx="290">
                  <c:v>0.53499654747387271</c:v>
                </c:pt>
                <c:pt idx="291">
                  <c:v>0.36777287824871518</c:v>
                </c:pt>
                <c:pt idx="292">
                  <c:v>0.19909786307597249</c:v>
                </c:pt>
                <c:pt idx="293">
                  <c:v>2.96371459283475E-2</c:v>
                </c:pt>
                <c:pt idx="294">
                  <c:v>-0.13994052859755379</c:v>
                </c:pt>
                <c:pt idx="295">
                  <c:v>-0.30896595435500285</c:v>
                </c:pt>
                <c:pt idx="296">
                  <c:v>-0.47677210454234958</c:v>
                </c:pt>
                <c:pt idx="297">
                  <c:v>-0.64269676399785058</c:v>
                </c:pt>
                <c:pt idx="298">
                  <c:v>-0.8060851425062735</c:v>
                </c:pt>
                <c:pt idx="299">
                  <c:v>-0.9662924588043561</c:v>
                </c:pt>
                <c:pt idx="300">
                  <c:v>-1.1226864850878353</c:v>
                </c:pt>
                <c:pt idx="301">
                  <c:v>-1.2746500419786293</c:v>
                </c:pt>
                <c:pt idx="302">
                  <c:v>-1.4215834341062568</c:v>
                </c:pt>
                <c:pt idx="303">
                  <c:v>-1.5629068166919389</c:v>
                </c:pt>
                <c:pt idx="304">
                  <c:v>-1.6980624837960971</c:v>
                </c:pt>
                <c:pt idx="305">
                  <c:v>-1.8265170691991273</c:v>
                </c:pt>
                <c:pt idx="306">
                  <c:v>-1.9477636512300753</c:v>
                </c:pt>
                <c:pt idx="307">
                  <c:v>-2.0613237532369184</c:v>
                </c:pt>
                <c:pt idx="308">
                  <c:v>-2.1667492318039705</c:v>
                </c:pt>
                <c:pt idx="309">
                  <c:v>-2.2636240452649239</c:v>
                </c:pt>
                <c:pt idx="310">
                  <c:v>-2.3515658955324068</c:v>
                </c:pt>
                <c:pt idx="311">
                  <c:v>-2.4302277367649321</c:v>
                </c:pt>
                <c:pt idx="312">
                  <c:v>-2.4992991449175137</c:v>
                </c:pt>
                <c:pt idx="313">
                  <c:v>-2.558507542771316</c:v>
                </c:pt>
                <c:pt idx="314">
                  <c:v>-2.607619275607977</c:v>
                </c:pt>
                <c:pt idx="315">
                  <c:v>-2.6464405332836636</c:v>
                </c:pt>
                <c:pt idx="316">
                  <c:v>-2.6748181150640638</c:v>
                </c:pt>
                <c:pt idx="317">
                  <c:v>-2.6926400342020438</c:v>
                </c:pt>
                <c:pt idx="318">
                  <c:v>-2.6998359598721158</c:v>
                </c:pt>
                <c:pt idx="319">
                  <c:v>-2.6963774947177099</c:v>
                </c:pt>
                <c:pt idx="320">
                  <c:v>-2.6822782869159583</c:v>
                </c:pt>
                <c:pt idx="321">
                  <c:v>-2.657593976317751</c:v>
                </c:pt>
                <c:pt idx="322">
                  <c:v>-2.6224219748756123</c:v>
                </c:pt>
                <c:pt idx="323">
                  <c:v>-2.5769010822258958</c:v>
                </c:pt>
                <c:pt idx="324">
                  <c:v>-2.5212109379423278</c:v>
                </c:pt>
                <c:pt idx="325">
                  <c:v>-2.4555713126224941</c:v>
                </c:pt>
                <c:pt idx="326">
                  <c:v>-2.3802412406048199</c:v>
                </c:pt>
                <c:pt idx="327">
                  <c:v>-2.2955179977386626</c:v>
                </c:pt>
                <c:pt idx="328">
                  <c:v>-2.2017359282415385</c:v>
                </c:pt>
                <c:pt idx="329">
                  <c:v>-2.0992651252730385</c:v>
                </c:pt>
                <c:pt idx="330">
                  <c:v>-1.9885099704323184</c:v>
                </c:pt>
                <c:pt idx="331">
                  <c:v>-1.8699075379427821</c:v>
                </c:pt>
                <c:pt idx="332">
                  <c:v>-1.7439258698215283</c:v>
                </c:pt>
                <c:pt idx="333">
                  <c:v>-1.6110621288402418</c:v>
                </c:pt>
                <c:pt idx="334">
                  <c:v>-1.4718406365665431</c:v>
                </c:pt>
                <c:pt idx="335">
                  <c:v>-1.3268108042283266</c:v>
                </c:pt>
                <c:pt idx="336">
                  <c:v>-1.1765449645665178</c:v>
                </c:pt>
                <c:pt idx="337">
                  <c:v>-1.0216361132323875</c:v>
                </c:pt>
                <c:pt idx="338">
                  <c:v>-0.8626955686426071</c:v>
                </c:pt>
                <c:pt idx="339">
                  <c:v>-0.70035055952701775</c:v>
                </c:pt>
                <c:pt idx="340">
                  <c:v>-0.53524174968936655</c:v>
                </c:pt>
                <c:pt idx="341">
                  <c:v>-0.36802070974903422</c:v>
                </c:pt>
                <c:pt idx="342">
                  <c:v>-0.19934734584107136</c:v>
                </c:pt>
                <c:pt idx="343">
                  <c:v>-2.9887295421786562E-2</c:v>
                </c:pt>
                <c:pt idx="344">
                  <c:v>0.13969069954332153</c:v>
                </c:pt>
                <c:pt idx="345">
                  <c:v>0.30871743164298149</c:v>
                </c:pt>
                <c:pt idx="346">
                  <c:v>0.47652586892032056</c:v>
                </c:pt>
                <c:pt idx="347">
                  <c:v>0.64245378718801893</c:v>
                </c:pt>
                <c:pt idx="348">
                  <c:v>0.80584638337055015</c:v>
                </c:pt>
                <c:pt idx="349">
                  <c:v>0.96605885956041038</c:v>
                </c:pt>
                <c:pt idx="350">
                  <c:v>1.1224589675908105</c:v>
                </c:pt>
                <c:pt idx="351">
                  <c:v>1.2744295040831979</c:v>
                </c:pt>
                <c:pt idx="352">
                  <c:v>1.4213707461234089</c:v>
                </c:pt>
                <c:pt idx="353">
                  <c:v>1.5627028179544806</c:v>
                </c:pt>
                <c:pt idx="354">
                  <c:v>1.6978679793463838</c:v>
                </c:pt>
                <c:pt idx="355">
                  <c:v>1.8263328266120908</c:v>
                </c:pt>
                <c:pt idx="356">
                  <c:v>1.9475903975841664</c:v>
                </c:pt>
                <c:pt idx="357">
                  <c:v>2.0611621722448081</c:v>
                </c:pt>
                <c:pt idx="358">
                  <c:v>2.1665999611144078</c:v>
                </c:pt>
                <c:pt idx="359">
                  <c:v>2.2634876739463921</c:v>
                </c:pt>
                <c:pt idx="360">
                  <c:v>2.3514429617484609</c:v>
                </c:pt>
                <c:pt idx="361">
                  <c:v>2.4301187256504515</c:v>
                </c:pt>
                <c:pt idx="362">
                  <c:v>2.4992044866641931</c:v>
                </c:pt>
                <c:pt idx="363">
                  <c:v>2.5584276109300115</c:v>
                </c:pt>
                <c:pt idx="364">
                  <c:v>2.6075543856145456</c:v>
                </c:pt>
                <c:pt idx="365">
                  <c:v>2.6463909412141655</c:v>
                </c:pt>
                <c:pt idx="366">
                  <c:v>2.6747840166241992</c:v>
                </c:pt>
                <c:pt idx="367">
                  <c:v>2.6926215639548428</c:v>
                </c:pt>
                <c:pt idx="368">
                  <c:v>2.6998331907069066</c:v>
                </c:pt>
                <c:pt idx="369">
                  <c:v>2.6963904375624788</c:v>
                </c:pt>
                <c:pt idx="370">
                  <c:v>2.6823068906942216</c:v>
                </c:pt>
                <c:pt idx="371">
                  <c:v>2.6576381281501198</c:v>
                </c:pt>
                <c:pt idx="372">
                  <c:v>2.6224815005252511</c:v>
                </c:pt>
                <c:pt idx="373">
                  <c:v>2.5769757467861099</c:v>
                </c:pt>
                <c:pt idx="374">
                  <c:v>2.5213004467635889</c:v>
                </c:pt>
                <c:pt idx="375">
                  <c:v>2.4556753124751993</c:v>
                </c:pt>
                <c:pt idx="376">
                  <c:v>2.3803593210732688</c:v>
                </c:pt>
                <c:pt idx="377">
                  <c:v>2.2956496928406702</c:v>
                </c:pt>
                <c:pt idx="378">
                  <c:v>2.2018807182673545</c:v>
                </c:pt>
                <c:pt idx="379">
                  <c:v>2.0994224388362626</c:v>
                </c:pt>
                <c:pt idx="380">
                  <c:v>1.9886791867247995</c:v>
                </c:pt>
                <c:pt idx="381">
                  <c:v>1.8700879891844993</c:v>
                </c:pt>
                <c:pt idx="382">
                  <c:v>1.7441168438958707</c:v>
                </c:pt>
                <c:pt idx="383">
                  <c:v>1.6112628721042119</c:v>
                </c:pt>
                <c:pt idx="384">
                  <c:v>1.4720503568249104</c:v>
                </c:pt>
                <c:pt idx="385">
                  <c:v>1.3270286738598474</c:v>
                </c:pt>
                <c:pt idx="386">
                  <c:v>1.1767701237899999</c:v>
                </c:pt>
                <c:pt idx="387">
                  <c:v>1.0218676734996199</c:v>
                </c:pt>
                <c:pt idx="388">
                  <c:v>0.86293261614489947</c:v>
                </c:pt>
                <c:pt idx="389">
                  <c:v>0.70059215880133796</c:v>
                </c:pt>
                <c:pt idx="390">
                  <c:v>0.53548694730997692</c:v>
                </c:pt>
                <c:pt idx="391">
                  <c:v>0.36826853809000576</c:v>
                </c:pt>
                <c:pt idx="392">
                  <c:v>0.19959682689483554</c:v>
                </c:pt>
                <c:pt idx="393">
                  <c:v>3.0137444658666915E-2</c:v>
                </c:pt>
                <c:pt idx="394">
                  <c:v>-0.13944086928988825</c:v>
                </c:pt>
                <c:pt idx="395">
                  <c:v>-0.30846890628072204</c:v>
                </c:pt>
                <c:pt idx="396">
                  <c:v>-0.47627962920746586</c:v>
                </c:pt>
                <c:pt idx="397">
                  <c:v>-0.64221080486290816</c:v>
                </c:pt>
                <c:pt idx="398">
                  <c:v>-0.80560761731688724</c:v>
                </c:pt>
                <c:pt idx="399">
                  <c:v>-0.9658252520231555</c:v>
                </c:pt>
                <c:pt idx="400">
                  <c:v>-1.122231440457826</c:v>
                </c:pt>
              </c:numCache>
            </c:numRef>
          </c:yVal>
          <c:smooth val="1"/>
          <c:extLst>
            <c:ext xmlns:c16="http://schemas.microsoft.com/office/drawing/2014/chart" uri="{C3380CC4-5D6E-409C-BE32-E72D297353CC}">
              <c16:uniqueId val="{00000000-D566-204F-8096-8B7341DB66E9}"/>
            </c:ext>
          </c:extLst>
        </c:ser>
        <c:dLbls>
          <c:showLegendKey val="0"/>
          <c:showVal val="0"/>
          <c:showCatName val="0"/>
          <c:showSerName val="0"/>
          <c:showPercent val="0"/>
          <c:showBubbleSize val="0"/>
        </c:dLbls>
        <c:axId val="95569600"/>
        <c:axId val="95570176"/>
      </c:scatterChart>
      <c:valAx>
        <c:axId val="95569600"/>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50610432852386"/>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5570176"/>
        <c:crosses val="autoZero"/>
        <c:crossBetween val="midCat"/>
      </c:valAx>
      <c:valAx>
        <c:axId val="95570176"/>
        <c:scaling>
          <c:orientation val="minMax"/>
          <c:max val="3"/>
          <c:min val="-3"/>
        </c:scaling>
        <c:delete val="0"/>
        <c:axPos val="l"/>
        <c:title>
          <c:tx>
            <c:rich>
              <a:bodyPr/>
              <a:lstStyle/>
              <a:p>
                <a:pPr>
                  <a:defRPr sz="1800" b="1" i="0" u="none" strike="noStrike" baseline="0">
                    <a:solidFill>
                      <a:srgbClr val="000000"/>
                    </a:solidFill>
                    <a:latin typeface="Arial"/>
                    <a:ea typeface="Arial"/>
                    <a:cs typeface="Arial"/>
                  </a:defRPr>
                </a:pPr>
                <a:r>
                  <a:rPr lang="en-US"/>
                  <a:t>Cosine Value</a:t>
                </a:r>
              </a:p>
            </c:rich>
          </c:tx>
          <c:layout>
            <c:manualLayout>
              <c:xMode val="edge"/>
              <c:yMode val="edge"/>
              <c:x val="1.2208657047724751E-2"/>
              <c:y val="0.3768352365415986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5569600"/>
        <c:crosses val="autoZero"/>
        <c:crossBetween val="midCat"/>
        <c:majorUnit val="0.5"/>
        <c:minorUnit val="0.1"/>
      </c:valAx>
      <c:spPr>
        <a:solidFill>
          <a:schemeClr val="accent1"/>
        </a:solidFill>
        <a:ln w="12700">
          <a:solidFill>
            <a:srgbClr val="808080"/>
          </a:solidFill>
          <a:prstDash val="solid"/>
        </a:ln>
      </c:spPr>
    </c:plotArea>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a:t>Cosine</a:t>
            </a:r>
            <a:r>
              <a:rPr lang="en-US" baseline="0"/>
              <a:t> with Phase Shift</a:t>
            </a:r>
          </a:p>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i="1" baseline="0">
                <a:latin typeface="Times New Roman" panose="02020603050405020304" pitchFamily="18" charset="0"/>
                <a:cs typeface="Times New Roman" panose="02020603050405020304" pitchFamily="18" charset="0"/>
              </a:rPr>
              <a:t>X</a:t>
            </a:r>
            <a:r>
              <a:rPr lang="en-US" i="1" baseline="-25000">
                <a:latin typeface="Times New Roman" panose="02020603050405020304" pitchFamily="18" charset="0"/>
                <a:cs typeface="Times New Roman" panose="02020603050405020304" pitchFamily="18" charset="0"/>
              </a:rPr>
              <a:t>m</a:t>
            </a:r>
            <a:r>
              <a:rPr lang="en-US" baseline="0"/>
              <a:t>cos(</a:t>
            </a:r>
            <a:r>
              <a:rPr lang="en-US" i="1" baseline="0">
                <a:latin typeface="Symbol" panose="05050102010706020507" pitchFamily="18" charset="2"/>
              </a:rPr>
              <a:t>w</a:t>
            </a:r>
            <a:r>
              <a:rPr lang="en-US" i="1" baseline="0">
                <a:latin typeface="Times New Roman" panose="02020603050405020304" pitchFamily="18" charset="0"/>
                <a:cs typeface="Times New Roman" panose="02020603050405020304" pitchFamily="18" charset="0"/>
              </a:rPr>
              <a:t>t</a:t>
            </a:r>
            <a:r>
              <a:rPr lang="en-US" baseline="0"/>
              <a:t> + </a:t>
            </a:r>
            <a:r>
              <a:rPr lang="en-US" i="1" baseline="0">
                <a:latin typeface="Symbol" panose="05050102010706020507" pitchFamily="18" charset="2"/>
              </a:rPr>
              <a:t>f</a:t>
            </a:r>
            <a:r>
              <a:rPr lang="en-US" baseline="0"/>
              <a:t>) = 2.7cos(62.8[rad/s]</a:t>
            </a:r>
            <a:r>
              <a:rPr lang="en-US" i="1" baseline="0"/>
              <a:t>t</a:t>
            </a:r>
            <a:r>
              <a:rPr lang="en-US" baseline="0"/>
              <a:t> + 114.6</a:t>
            </a:r>
            <a:r>
              <a:rPr lang="en-US" sz="2000"/>
              <a:t>°)</a:t>
            </a:r>
            <a:endParaRPr lang="en-US" sz="1800"/>
          </a:p>
        </c:rich>
      </c:tx>
      <c:layout>
        <c:manualLayout>
          <c:xMode val="edge"/>
          <c:yMode val="edge"/>
          <c:x val="0.31964483906770258"/>
          <c:y val="1.9575856443719411E-2"/>
        </c:manualLayout>
      </c:layout>
      <c:overlay val="0"/>
      <c:spPr>
        <a:noFill/>
        <a:ln w="25400">
          <a:noFill/>
        </a:ln>
      </c:spPr>
    </c:title>
    <c:autoTitleDeleted val="0"/>
    <c:plotArea>
      <c:layout>
        <c:manualLayout>
          <c:layoutTarget val="inner"/>
          <c:xMode val="edge"/>
          <c:yMode val="edge"/>
          <c:x val="8.990011098779134E-2"/>
          <c:y val="0.17128874388254486"/>
          <c:w val="0.86903440621531636"/>
          <c:h val="0.70636215334420882"/>
        </c:manualLayout>
      </c:layout>
      <c:scatterChart>
        <c:scatterStyle val="smoothMarker"/>
        <c:varyColors val="0"/>
        <c:ser>
          <c:idx val="0"/>
          <c:order val="0"/>
          <c:tx>
            <c:v>General Cosine Plot</c:v>
          </c:tx>
          <c:spPr>
            <a:ln w="38100">
              <a:solidFill>
                <a:srgbClr val="000080"/>
              </a:solidFill>
              <a:prstDash val="solid"/>
            </a:ln>
          </c:spPr>
          <c:marker>
            <c:symbol val="none"/>
          </c:marker>
          <c:xVal>
            <c:numRef>
              <c:f>'General Cosine'!$A$6:$A$406</c:f>
              <c:numCache>
                <c:formatCode>General</c:formatCode>
                <c:ptCount val="401"/>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pt idx="399">
                  <c:v>299</c:v>
                </c:pt>
                <c:pt idx="400">
                  <c:v>300</c:v>
                </c:pt>
              </c:numCache>
            </c:numRef>
          </c:xVal>
          <c:yVal>
            <c:numRef>
              <c:f>'General Cosine'!$B$6:$B$406</c:f>
              <c:numCache>
                <c:formatCode>General</c:formatCode>
                <c:ptCount val="401"/>
                <c:pt idx="0">
                  <c:v>-1.1240513876054725</c:v>
                </c:pt>
                <c:pt idx="1">
                  <c:v>-1.2759730394930751</c:v>
                </c:pt>
                <c:pt idx="2">
                  <c:v>-1.422859305658613</c:v>
                </c:pt>
                <c:pt idx="3">
                  <c:v>-1.5641305272969828</c:v>
                </c:pt>
                <c:pt idx="4">
                  <c:v>-1.6992292043118977</c:v>
                </c:pt>
                <c:pt idx="5">
                  <c:v>-1.8276221953843366</c:v>
                </c:pt>
                <c:pt idx="6">
                  <c:v>-1.9488028219136955</c:v>
                </c:pt>
                <c:pt idx="7">
                  <c:v>-2.0622928675288352</c:v>
                </c:pt>
                <c:pt idx="8">
                  <c:v>-2.1676444652783404</c:v>
                </c:pt>
                <c:pt idx="9">
                  <c:v>-2.2644418650525413</c:v>
                </c:pt>
                <c:pt idx="10">
                  <c:v>-2.3523030742625117</c:v>
                </c:pt>
                <c:pt idx="11">
                  <c:v>-2.430881365301409</c:v>
                </c:pt>
                <c:pt idx="12">
                  <c:v>-2.4998666438392476</c:v>
                </c:pt>
                <c:pt idx="13">
                  <c:v>-2.5589866725513897</c:v>
                </c:pt>
                <c:pt idx="14">
                  <c:v>-2.6080081454515383</c:v>
                </c:pt>
                <c:pt idx="15">
                  <c:v>-2.6467376085895911</c:v>
                </c:pt>
                <c:pt idx="16">
                  <c:v>-2.6750222234809771</c:v>
                </c:pt>
                <c:pt idx="17">
                  <c:v>-2.692750370254767</c:v>
                </c:pt>
                <c:pt idx="18">
                  <c:v>-2.6998520881403323</c:v>
                </c:pt>
                <c:pt idx="19">
                  <c:v>-2.6962993515542668</c:v>
                </c:pt>
                <c:pt idx="20">
                  <c:v>-2.6821061806980371</c:v>
                </c:pt>
                <c:pt idx="21">
                  <c:v>-2.6573285862299159</c:v>
                </c:pt>
                <c:pt idx="22">
                  <c:v>-2.6220643482295363</c:v>
                </c:pt>
                <c:pt idx="23">
                  <c:v>-2.5764526303273443</c:v>
                </c:pt>
                <c:pt idx="24">
                  <c:v>-2.5206734305217107</c:v>
                </c:pt>
                <c:pt idx="25">
                  <c:v>-2.454946870850951</c:v>
                </c:pt>
                <c:pt idx="26">
                  <c:v>-2.3795323287234296</c:v>
                </c:pt>
                <c:pt idx="27">
                  <c:v>-2.2947274133337863</c:v>
                </c:pt>
                <c:pt idx="28">
                  <c:v>-2.2008667912046622</c:v>
                </c:pt>
                <c:pt idx="29">
                  <c:v>-2.0983208654887178</c:v>
                </c:pt>
                <c:pt idx="30">
                  <c:v>-1.9874943142427937</c:v>
                </c:pt>
                <c:pt idx="31">
                  <c:v>-1.8688244934426803</c:v>
                </c:pt>
                <c:pt idx="32">
                  <c:v>-1.7427797110406633</c:v>
                </c:pt>
                <c:pt idx="33">
                  <c:v>-1.609857378876965</c:v>
                </c:pt>
                <c:pt idx="34">
                  <c:v>-1.4705820497382069</c:v>
                </c:pt>
                <c:pt idx="35">
                  <c:v>-1.3255033473092752</c:v>
                </c:pt>
                <c:pt idx="36">
                  <c:v>-1.1751937971876356</c:v>
                </c:pt>
                <c:pt idx="37">
                  <c:v>-1.0202465675195942</c:v>
                </c:pt>
                <c:pt idx="38">
                  <c:v>-0.86127312817465029</c:v>
                </c:pt>
                <c:pt idx="39">
                  <c:v>-0.69890083769557032</c:v>
                </c:pt>
                <c:pt idx="40">
                  <c:v>-0.53377046754682178</c:v>
                </c:pt>
                <c:pt idx="41">
                  <c:v>-0.36653367343145526</c:v>
                </c:pt>
                <c:pt idx="42">
                  <c:v>-0.19785042365540781</c:v>
                </c:pt>
                <c:pt idx="43">
                  <c:v>-2.8386394687681962E-2</c:v>
                </c:pt>
                <c:pt idx="44">
                  <c:v>0.14118965580564607</c:v>
                </c:pt>
                <c:pt idx="45">
                  <c:v>0.31020852808678445</c:v>
                </c:pt>
                <c:pt idx="46">
                  <c:v>0.47800322121613492</c:v>
                </c:pt>
                <c:pt idx="47">
                  <c:v>0.64391156524506177</c:v>
                </c:pt>
                <c:pt idx="48">
                  <c:v>0.80727883434407188</c:v>
                </c:pt>
                <c:pt idx="49">
                  <c:v>0.96746033055418346</c:v>
                </c:pt>
                <c:pt idx="50">
                  <c:v>1.1238239279652174</c:v>
                </c:pt>
                <c:pt idx="51">
                  <c:v>1.2757525672808681</c:v>
                </c:pt>
                <c:pt idx="52">
                  <c:v>1.4226466909262461</c:v>
                </c:pt>
                <c:pt idx="53">
                  <c:v>1.5639266090881934</c:v>
                </c:pt>
                <c:pt idx="54">
                  <c:v>1.6990347873512412</c:v>
                </c:pt>
                <c:pt idx="55">
                  <c:v>1.8274380469014939</c:v>
                </c:pt>
                <c:pt idx="56">
                  <c:v>1.9486296686157458</c:v>
                </c:pt>
                <c:pt idx="57">
                  <c:v>2.0621313927324469</c:v>
                </c:pt>
                <c:pt idx="58">
                  <c:v>2.1674953062131861</c:v>
                </c:pt>
                <c:pt idx="59">
                  <c:v>2.2643056103465966</c:v>
                </c:pt>
                <c:pt idx="60">
                  <c:v>2.3521802616191447</c:v>
                </c:pt>
                <c:pt idx="61">
                  <c:v>2.4307724793774361</c:v>
                </c:pt>
                <c:pt idx="62">
                  <c:v>2.4997721143323264</c:v>
                </c:pt>
                <c:pt idx="63">
                  <c:v>2.5589068725042998</c:v>
                </c:pt>
                <c:pt idx="64">
                  <c:v>2.6079433897800395</c:v>
                </c:pt>
                <c:pt idx="65">
                  <c:v>2.6466881528396646</c:v>
                </c:pt>
                <c:pt idx="66">
                  <c:v>2.6749882628203654</c:v>
                </c:pt>
                <c:pt idx="67">
                  <c:v>2.6927320387027796</c:v>
                </c:pt>
                <c:pt idx="68">
                  <c:v>2.699849458038964</c:v>
                </c:pt>
                <c:pt idx="69">
                  <c:v>2.6963124332827144</c:v>
                </c:pt>
                <c:pt idx="70">
                  <c:v>2.682134922631739</c:v>
                </c:pt>
                <c:pt idx="71">
                  <c:v>2.6573728749442784</c:v>
                </c:pt>
                <c:pt idx="72">
                  <c:v>2.6221240089475444</c:v>
                </c:pt>
                <c:pt idx="73">
                  <c:v>2.5765274276092835</c:v>
                </c:pt>
                <c:pt idx="74">
                  <c:v>2.5207630691942868</c:v>
                </c:pt>
                <c:pt idx="75">
                  <c:v>2.455050997172135</c:v>
                </c:pt>
                <c:pt idx="76">
                  <c:v>2.3796505317784336</c:v>
                </c:pt>
                <c:pt idx="77">
                  <c:v>2.2948592266566603</c:v>
                </c:pt>
                <c:pt idx="78">
                  <c:v>2.2010116946191167</c:v>
                </c:pt>
                <c:pt idx="79">
                  <c:v>2.0984782871608938</c:v>
                </c:pt>
                <c:pt idx="80">
                  <c:v>1.987663632937904</c:v>
                </c:pt>
                <c:pt idx="81">
                  <c:v>1.8690050409765913</c:v>
                </c:pt>
                <c:pt idx="82">
                  <c:v>1.7429707749167576</c:v>
                </c:pt>
                <c:pt idx="83">
                  <c:v>1.6100582050978742</c:v>
                </c:pt>
                <c:pt idx="84">
                  <c:v>1.4707918457813201</c:v>
                </c:pt>
                <c:pt idx="85">
                  <c:v>1.3257212852542777</c:v>
                </c:pt>
                <c:pt idx="86">
                  <c:v>1.1754190169837406</c:v>
                </c:pt>
                <c:pt idx="87">
                  <c:v>1.0204781803795693</c:v>
                </c:pt>
                <c:pt idx="88">
                  <c:v>0.86151022008224987</c:v>
                </c:pt>
                <c:pt idx="89">
                  <c:v>0.69914247301252463</c:v>
                </c:pt>
                <c:pt idx="90">
                  <c:v>0.53401569270515736</c:v>
                </c:pt>
                <c:pt idx="91">
                  <c:v>0.36678152069657238</c:v>
                </c:pt>
                <c:pt idx="92">
                  <c:v>0.19809991494505635</c:v>
                </c:pt>
                <c:pt idx="93">
                  <c:v>2.8636545431781832E-2</c:v>
                </c:pt>
                <c:pt idx="94">
                  <c:v>-0.14093983277958691</c:v>
                </c:pt>
                <c:pt idx="95">
                  <c:v>-0.30996001865798156</c:v>
                </c:pt>
                <c:pt idx="96">
                  <c:v>-0.47775700607994015</c:v>
                </c:pt>
                <c:pt idx="97">
                  <c:v>-0.64366861604283665</c:v>
                </c:pt>
                <c:pt idx="98">
                  <c:v>-0.80704010982878782</c:v>
                </c:pt>
                <c:pt idx="99">
                  <c:v>-0.96722677280688729</c:v>
                </c:pt>
                <c:pt idx="100">
                  <c:v>-1.1235964586772846</c:v>
                </c:pt>
                <c:pt idx="101">
                  <c:v>-1.2755320841167235</c:v>
                </c:pt>
                <c:pt idx="102">
                  <c:v>-1.4224340639809017</c:v>
                </c:pt>
                <c:pt idx="103">
                  <c:v>-1.5637226774535822</c:v>
                </c:pt>
                <c:pt idx="104">
                  <c:v>-1.6988403558049014</c:v>
                </c:pt>
                <c:pt idx="105">
                  <c:v>-1.8272538827306668</c:v>
                </c:pt>
                <c:pt idx="106">
                  <c:v>-1.9484564985894199</c:v>
                </c:pt>
                <c:pt idx="107">
                  <c:v>-2.061969900233303</c:v>
                </c:pt>
                <c:pt idx="108">
                  <c:v>-2.1673461285407605</c:v>
                </c:pt>
                <c:pt idx="109">
                  <c:v>-2.2641693362022948</c:v>
                </c:pt>
                <c:pt idx="110">
                  <c:v>-2.3520574287830445</c:v>
                </c:pt>
                <c:pt idx="111">
                  <c:v>-2.4306635725860404</c:v>
                </c:pt>
                <c:pt idx="112">
                  <c:v>-2.4996775633656427</c:v>
                </c:pt>
                <c:pt idx="113">
                  <c:v>-2.5588270504897941</c:v>
                </c:pt>
                <c:pt idx="114">
                  <c:v>-2.6078786117201611</c:v>
                </c:pt>
                <c:pt idx="115">
                  <c:v>-2.6466386743687473</c:v>
                </c:pt>
                <c:pt idx="116">
                  <c:v>-2.6749542791958154</c:v>
                </c:pt>
                <c:pt idx="117">
                  <c:v>-2.6927136840345289</c:v>
                </c:pt>
                <c:pt idx="118">
                  <c:v>-2.6998468047602318</c:v>
                </c:pt>
                <c:pt idx="119">
                  <c:v>-2.6963254918641617</c:v>
                </c:pt>
                <c:pt idx="120">
                  <c:v>-2.6821636415401495</c:v>
                </c:pt>
                <c:pt idx="121">
                  <c:v>-2.6574171408459248</c:v>
                </c:pt>
                <c:pt idx="122">
                  <c:v>-2.6221836471554365</c:v>
                </c:pt>
                <c:pt idx="123">
                  <c:v>-2.5766022027725399</c:v>
                </c:pt>
                <c:pt idx="124">
                  <c:v>-2.5208526862268994</c:v>
                </c:pt>
                <c:pt idx="125">
                  <c:v>-2.4551551024174731</c:v>
                </c:pt>
                <c:pt idx="126">
                  <c:v>-2.3797687144048818</c:v>
                </c:pt>
                <c:pt idx="127">
                  <c:v>-2.2949910202788852</c:v>
                </c:pt>
                <c:pt idx="128">
                  <c:v>-2.2011565791385719</c:v>
                </c:pt>
                <c:pt idx="129">
                  <c:v>-2.0986356908182886</c:v>
                </c:pt>
                <c:pt idx="130">
                  <c:v>-1.987832934569542</c:v>
                </c:pt>
                <c:pt idx="131">
                  <c:v>-1.8691855724656772</c:v>
                </c:pt>
                <c:pt idx="132">
                  <c:v>-1.743161823829992</c:v>
                </c:pt>
                <c:pt idx="133">
                  <c:v>-1.6102590174969367</c:v>
                </c:pt>
                <c:pt idx="134">
                  <c:v>-1.4710016291981447</c:v>
                </c:pt>
                <c:pt idx="135">
                  <c:v>-1.3259392118183768</c:v>
                </c:pt>
                <c:pt idx="136">
                  <c:v>-1.1756442266892404</c:v>
                </c:pt>
                <c:pt idx="137">
                  <c:v>-1.0207097844790591</c:v>
                </c:pt>
                <c:pt idx="138">
                  <c:v>-0.86174730459405413</c:v>
                </c:pt>
                <c:pt idx="139">
                  <c:v>-0.69938410232756054</c:v>
                </c:pt>
                <c:pt idx="140">
                  <c:v>-0.53426091327913738</c:v>
                </c:pt>
                <c:pt idx="141">
                  <c:v>-0.36702936481298593</c:v>
                </c:pt>
                <c:pt idx="142">
                  <c:v>-0.1983494045340802</c:v>
                </c:pt>
                <c:pt idx="143">
                  <c:v>-2.8886695930047102E-2</c:v>
                </c:pt>
                <c:pt idx="144">
                  <c:v>0.14069000854360453</c:v>
                </c:pt>
                <c:pt idx="145">
                  <c:v>0.30971150656826874</c:v>
                </c:pt>
                <c:pt idx="146">
                  <c:v>0.4775107868423506</c:v>
                </c:pt>
                <c:pt idx="147">
                  <c:v>0.64342566131491741</c:v>
                </c:pt>
                <c:pt idx="148">
                  <c:v>0.80680137838531663</c:v>
                </c:pt>
                <c:pt idx="149">
                  <c:v>0.96699320675625122</c:v>
                </c:pt>
                <c:pt idx="150">
                  <c:v>1.1233689797436273</c:v>
                </c:pt>
                <c:pt idx="151">
                  <c:v>1.2753115900025345</c:v>
                </c:pt>
                <c:pt idx="152">
                  <c:v>1.4222214248244049</c:v>
                </c:pt>
                <c:pt idx="153">
                  <c:v>1.5635187323949025</c:v>
                </c:pt>
                <c:pt idx="154">
                  <c:v>1.6986459096745499</c:v>
                </c:pt>
                <c:pt idx="155">
                  <c:v>1.827069702873436</c:v>
                </c:pt>
                <c:pt idx="156">
                  <c:v>1.9482833118362035</c:v>
                </c:pt>
                <c:pt idx="157">
                  <c:v>2.0618083900327928</c:v>
                </c:pt>
                <c:pt idx="158">
                  <c:v>2.1671969322623461</c:v>
                </c:pt>
                <c:pt idx="159">
                  <c:v>2.2640330426208068</c:v>
                </c:pt>
                <c:pt idx="160">
                  <c:v>2.3519345757552657</c:v>
                </c:pt>
                <c:pt idx="161">
                  <c:v>2.4305546449281565</c:v>
                </c:pt>
                <c:pt idx="162">
                  <c:v>2.4995829909400071</c:v>
                </c:pt>
                <c:pt idx="163">
                  <c:v>2.5587472065085572</c:v>
                </c:pt>
                <c:pt idx="164">
                  <c:v>2.6078138112724587</c:v>
                </c:pt>
                <c:pt idx="165">
                  <c:v>2.6465891731772633</c:v>
                </c:pt>
                <c:pt idx="166">
                  <c:v>2.674920272607618</c:v>
                </c:pt>
                <c:pt idx="167">
                  <c:v>2.6926953062501719</c:v>
                </c:pt>
                <c:pt idx="168">
                  <c:v>2.6998441283041577</c:v>
                </c:pt>
                <c:pt idx="169">
                  <c:v>2.6963385272984968</c:v>
                </c:pt>
                <c:pt idx="170">
                  <c:v>2.6821923374230234</c:v>
                </c:pt>
                <c:pt idx="171">
                  <c:v>2.657461383934475</c:v>
                </c:pt>
                <c:pt idx="172">
                  <c:v>2.6222432628527015</c:v>
                </c:pt>
                <c:pt idx="173">
                  <c:v>2.5766769558164704</c:v>
                </c:pt>
                <c:pt idx="174">
                  <c:v>2.5209422816187792</c:v>
                </c:pt>
                <c:pt idx="175">
                  <c:v>2.4552591865860713</c:v>
                </c:pt>
                <c:pt idx="176">
                  <c:v>2.3798868766017578</c:v>
                </c:pt>
                <c:pt idx="177">
                  <c:v>2.2951227941993291</c:v>
                </c:pt>
                <c:pt idx="178">
                  <c:v>2.2013014447617856</c:v>
                </c:pt>
                <c:pt idx="179">
                  <c:v>2.0987930764595517</c:v>
                </c:pt>
                <c:pt idx="180">
                  <c:v>1.9880022191362559</c:v>
                </c:pt>
                <c:pt idx="181">
                  <c:v>1.8693660879083889</c:v>
                </c:pt>
                <c:pt idx="182">
                  <c:v>1.7433528577787265</c:v>
                </c:pt>
                <c:pt idx="183">
                  <c:v>1.6104598160724286</c:v>
                </c:pt>
                <c:pt idx="184">
                  <c:v>1.4712113999868794</c:v>
                </c:pt>
                <c:pt idx="185">
                  <c:v>1.3261571269997021</c:v>
                </c:pt>
                <c:pt idx="186">
                  <c:v>1.1758694263022016</c:v>
                </c:pt>
                <c:pt idx="187">
                  <c:v>1.0209413798160736</c:v>
                </c:pt>
                <c:pt idx="188">
                  <c:v>0.86198438170802416</c:v>
                </c:pt>
                <c:pt idx="189">
                  <c:v>0.69962572563859915</c:v>
                </c:pt>
                <c:pt idx="190">
                  <c:v>0.53450612926665086</c:v>
                </c:pt>
                <c:pt idx="191">
                  <c:v>0.36727720577856338</c:v>
                </c:pt>
                <c:pt idx="192">
                  <c:v>0.19859889242033277</c:v>
                </c:pt>
                <c:pt idx="193">
                  <c:v>2.9136846180325512E-2</c:v>
                </c:pt>
                <c:pt idx="194">
                  <c:v>-0.14044018309984116</c:v>
                </c:pt>
                <c:pt idx="195">
                  <c:v>-0.30946299181977877</c:v>
                </c:pt>
                <c:pt idx="196">
                  <c:v>-0.47726456350547958</c:v>
                </c:pt>
                <c:pt idx="197">
                  <c:v>-0.64318270106338915</c:v>
                </c:pt>
                <c:pt idx="198">
                  <c:v>-0.80656264001570732</c:v>
                </c:pt>
                <c:pt idx="199">
                  <c:v>-0.96675963240428064</c:v>
                </c:pt>
                <c:pt idx="200">
                  <c:v>-1.1231414911661979</c:v>
                </c:pt>
                <c:pt idx="201">
                  <c:v>-1.2750910849401937</c:v>
                </c:pt>
                <c:pt idx="202">
                  <c:v>-1.4220087734585818</c:v>
                </c:pt>
                <c:pt idx="203">
                  <c:v>-1.5633147739138986</c:v>
                </c:pt>
                <c:pt idx="204">
                  <c:v>-1.6984514489618496</c:v>
                </c:pt>
                <c:pt idx="205">
                  <c:v>-1.8268855073313797</c:v>
                </c:pt>
                <c:pt idx="206">
                  <c:v>-1.9481101083575842</c:v>
                </c:pt>
                <c:pt idx="207">
                  <c:v>-2.0616468621322994</c:v>
                </c:pt>
                <c:pt idx="208">
                  <c:v>-2.1670477173792237</c:v>
                </c:pt>
                <c:pt idx="209">
                  <c:v>-2.2638967296033004</c:v>
                </c:pt>
                <c:pt idx="210">
                  <c:v>-2.3518117025368643</c:v>
                </c:pt>
                <c:pt idx="211">
                  <c:v>-2.4304456964047194</c:v>
                </c:pt>
                <c:pt idx="212">
                  <c:v>-2.4994883970562332</c:v>
                </c:pt>
                <c:pt idx="213">
                  <c:v>-2.5586673405612741</c:v>
                </c:pt>
                <c:pt idx="214">
                  <c:v>-2.6077489884374905</c:v>
                </c:pt>
                <c:pt idx="215">
                  <c:v>-2.6465396492656375</c:v>
                </c:pt>
                <c:pt idx="216">
                  <c:v>-2.6748862430560658</c:v>
                </c:pt>
                <c:pt idx="217">
                  <c:v>-2.6926769053498663</c:v>
                </c:pt>
                <c:pt idx="218">
                  <c:v>-2.6998414286707644</c:v>
                </c:pt>
                <c:pt idx="219">
                  <c:v>-2.6963515395856077</c:v>
                </c:pt>
                <c:pt idx="220">
                  <c:v>-2.6822210102801129</c:v>
                </c:pt>
                <c:pt idx="221">
                  <c:v>-2.6575056042095491</c:v>
                </c:pt>
                <c:pt idx="222">
                  <c:v>-2.6223028560388264</c:v>
                </c:pt>
                <c:pt idx="223">
                  <c:v>-2.5767516867404345</c:v>
                </c:pt>
                <c:pt idx="224">
                  <c:v>-2.5210318553691566</c:v>
                </c:pt>
                <c:pt idx="225">
                  <c:v>-2.455363249677037</c:v>
                </c:pt>
                <c:pt idx="226">
                  <c:v>-2.380005018368049</c:v>
                </c:pt>
                <c:pt idx="227">
                  <c:v>-2.2952545484168607</c:v>
                </c:pt>
                <c:pt idx="228">
                  <c:v>-2.2014462914875144</c:v>
                </c:pt>
                <c:pt idx="229">
                  <c:v>-2.0989504440833318</c:v>
                </c:pt>
                <c:pt idx="230">
                  <c:v>-1.9881714866365912</c:v>
                </c:pt>
                <c:pt idx="231">
                  <c:v>-1.8695465873031769</c:v>
                </c:pt>
                <c:pt idx="232">
                  <c:v>-1.7435438767613212</c:v>
                </c:pt>
                <c:pt idx="233">
                  <c:v>-1.6106606008226259</c:v>
                </c:pt>
                <c:pt idx="234">
                  <c:v>-1.4714211581457237</c:v>
                </c:pt>
                <c:pt idx="235">
                  <c:v>-1.3263750307963826</c:v>
                </c:pt>
                <c:pt idx="236">
                  <c:v>-1.1760946158206913</c:v>
                </c:pt>
                <c:pt idx="237">
                  <c:v>-1.0211729663886253</c:v>
                </c:pt>
                <c:pt idx="238">
                  <c:v>-0.86222145142213202</c:v>
                </c:pt>
                <c:pt idx="239">
                  <c:v>-0.69986734294357411</c:v>
                </c:pt>
                <c:pt idx="240">
                  <c:v>-0.53475134066560082</c:v>
                </c:pt>
                <c:pt idx="241">
                  <c:v>-0.36752504359118549</c:v>
                </c:pt>
                <c:pt idx="242">
                  <c:v>-0.19884837860168064</c:v>
                </c:pt>
                <c:pt idx="243">
                  <c:v>-2.9386996180477999E-2</c:v>
                </c:pt>
                <c:pt idx="244">
                  <c:v>0.14019035645044028</c:v>
                </c:pt>
                <c:pt idx="245">
                  <c:v>0.30921447441464806</c:v>
                </c:pt>
                <c:pt idx="246">
                  <c:v>0.47701833607144367</c:v>
                </c:pt>
                <c:pt idx="247">
                  <c:v>0.64293973529034054</c:v>
                </c:pt>
                <c:pt idx="248">
                  <c:v>0.80632389472201205</c:v>
                </c:pt>
                <c:pt idx="249">
                  <c:v>0.96652604975298262</c:v>
                </c:pt>
                <c:pt idx="250">
                  <c:v>1.1229139929469516</c:v>
                </c:pt>
                <c:pt idx="251">
                  <c:v>1.2748705689315964</c:v>
                </c:pt>
                <c:pt idx="252">
                  <c:v>1.4217961098852592</c:v>
                </c:pt>
                <c:pt idx="253">
                  <c:v>1.5631108020123294</c:v>
                </c:pt>
                <c:pt idx="254">
                  <c:v>1.6982569736684783</c:v>
                </c:pt>
                <c:pt idx="255">
                  <c:v>1.8267012961060853</c:v>
                </c:pt>
                <c:pt idx="256">
                  <c:v>1.9479368881550447</c:v>
                </c:pt>
                <c:pt idx="257">
                  <c:v>2.0614853165332141</c:v>
                </c:pt>
                <c:pt idx="258">
                  <c:v>2.1668984838926701</c:v>
                </c:pt>
                <c:pt idx="259">
                  <c:v>2.2637603971509499</c:v>
                </c:pt>
                <c:pt idx="260">
                  <c:v>2.3516888091288912</c:v>
                </c:pt>
                <c:pt idx="261">
                  <c:v>2.4303367270166665</c:v>
                </c:pt>
                <c:pt idx="262">
                  <c:v>2.4993937817151299</c:v>
                </c:pt>
                <c:pt idx="263">
                  <c:v>2.5585874526486321</c:v>
                </c:pt>
                <c:pt idx="264">
                  <c:v>2.6076841432158102</c:v>
                </c:pt>
                <c:pt idx="265">
                  <c:v>2.6464901026342962</c:v>
                </c:pt>
                <c:pt idx="266">
                  <c:v>2.6748521905414497</c:v>
                </c:pt>
                <c:pt idx="267">
                  <c:v>2.6926584813337713</c:v>
                </c:pt>
                <c:pt idx="268">
                  <c:v>2.6998387058600759</c:v>
                </c:pt>
                <c:pt idx="269">
                  <c:v>2.6963645287253826</c:v>
                </c:pt>
                <c:pt idx="270">
                  <c:v>2.6822496601111738</c:v>
                </c:pt>
                <c:pt idx="271">
                  <c:v>2.6575498016707679</c:v>
                </c:pt>
                <c:pt idx="272">
                  <c:v>2.622362426713301</c:v>
                </c:pt>
                <c:pt idx="273">
                  <c:v>2.5768263955437907</c:v>
                </c:pt>
                <c:pt idx="274">
                  <c:v>2.5211214074772639</c:v>
                </c:pt>
                <c:pt idx="275">
                  <c:v>2.4554672916894766</c:v>
                </c:pt>
                <c:pt idx="276">
                  <c:v>2.3801231397027389</c:v>
                </c:pt>
                <c:pt idx="277">
                  <c:v>2.2953862829303477</c:v>
                </c:pt>
                <c:pt idx="278">
                  <c:v>2.2015911193145126</c:v>
                </c:pt>
                <c:pt idx="279">
                  <c:v>2.099107793688276</c:v>
                </c:pt>
                <c:pt idx="280">
                  <c:v>1.9883407370690938</c:v>
                </c:pt>
                <c:pt idx="281">
                  <c:v>1.8697270706484894</c:v>
                </c:pt>
                <c:pt idx="282">
                  <c:v>1.7437348807761344</c:v>
                </c:pt>
                <c:pt idx="283">
                  <c:v>1.6108613717458027</c:v>
                </c:pt>
                <c:pt idx="284">
                  <c:v>1.4716309036728752</c:v>
                </c:pt>
                <c:pt idx="285">
                  <c:v>1.3265929232065456</c:v>
                </c:pt>
                <c:pt idx="286">
                  <c:v>1.1763197952427737</c:v>
                </c:pt>
                <c:pt idx="287">
                  <c:v>1.0214045441947237</c:v>
                </c:pt>
                <c:pt idx="288">
                  <c:v>0.86245851373433358</c:v>
                </c:pt>
                <c:pt idx="289">
                  <c:v>0.70010895424040187</c:v>
                </c:pt>
                <c:pt idx="290">
                  <c:v>0.53499654747387271</c:v>
                </c:pt>
                <c:pt idx="291">
                  <c:v>0.36777287824871518</c:v>
                </c:pt>
                <c:pt idx="292">
                  <c:v>0.19909786307597249</c:v>
                </c:pt>
                <c:pt idx="293">
                  <c:v>2.96371459283475E-2</c:v>
                </c:pt>
                <c:pt idx="294">
                  <c:v>-0.13994052859755379</c:v>
                </c:pt>
                <c:pt idx="295">
                  <c:v>-0.30896595435500285</c:v>
                </c:pt>
                <c:pt idx="296">
                  <c:v>-0.47677210454234958</c:v>
                </c:pt>
                <c:pt idx="297">
                  <c:v>-0.64269676399785058</c:v>
                </c:pt>
                <c:pt idx="298">
                  <c:v>-0.8060851425062735</c:v>
                </c:pt>
                <c:pt idx="299">
                  <c:v>-0.9662924588043561</c:v>
                </c:pt>
                <c:pt idx="300">
                  <c:v>-1.1226864850878353</c:v>
                </c:pt>
                <c:pt idx="301">
                  <c:v>-1.2746500419786293</c:v>
                </c:pt>
                <c:pt idx="302">
                  <c:v>-1.4215834341062568</c:v>
                </c:pt>
                <c:pt idx="303">
                  <c:v>-1.5629068166919389</c:v>
                </c:pt>
                <c:pt idx="304">
                  <c:v>-1.6980624837960971</c:v>
                </c:pt>
                <c:pt idx="305">
                  <c:v>-1.8265170691991273</c:v>
                </c:pt>
                <c:pt idx="306">
                  <c:v>-1.9477636512300753</c:v>
                </c:pt>
                <c:pt idx="307">
                  <c:v>-2.0613237532369184</c:v>
                </c:pt>
                <c:pt idx="308">
                  <c:v>-2.1667492318039705</c:v>
                </c:pt>
                <c:pt idx="309">
                  <c:v>-2.2636240452649239</c:v>
                </c:pt>
                <c:pt idx="310">
                  <c:v>-2.3515658955324068</c:v>
                </c:pt>
                <c:pt idx="311">
                  <c:v>-2.4302277367649321</c:v>
                </c:pt>
                <c:pt idx="312">
                  <c:v>-2.4992991449175137</c:v>
                </c:pt>
                <c:pt idx="313">
                  <c:v>-2.558507542771316</c:v>
                </c:pt>
                <c:pt idx="314">
                  <c:v>-2.607619275607977</c:v>
                </c:pt>
                <c:pt idx="315">
                  <c:v>-2.6464405332836636</c:v>
                </c:pt>
                <c:pt idx="316">
                  <c:v>-2.6748181150640638</c:v>
                </c:pt>
                <c:pt idx="317">
                  <c:v>-2.6926400342020438</c:v>
                </c:pt>
                <c:pt idx="318">
                  <c:v>-2.6998359598721158</c:v>
                </c:pt>
                <c:pt idx="319">
                  <c:v>-2.6963774947177099</c:v>
                </c:pt>
                <c:pt idx="320">
                  <c:v>-2.6822782869159583</c:v>
                </c:pt>
                <c:pt idx="321">
                  <c:v>-2.657593976317751</c:v>
                </c:pt>
                <c:pt idx="322">
                  <c:v>-2.6224219748756123</c:v>
                </c:pt>
                <c:pt idx="323">
                  <c:v>-2.5769010822258958</c:v>
                </c:pt>
                <c:pt idx="324">
                  <c:v>-2.5212109379423278</c:v>
                </c:pt>
                <c:pt idx="325">
                  <c:v>-2.4555713126224941</c:v>
                </c:pt>
                <c:pt idx="326">
                  <c:v>-2.3802412406048199</c:v>
                </c:pt>
                <c:pt idx="327">
                  <c:v>-2.2955179977386626</c:v>
                </c:pt>
                <c:pt idx="328">
                  <c:v>-2.2017359282415385</c:v>
                </c:pt>
                <c:pt idx="329">
                  <c:v>-2.0992651252730385</c:v>
                </c:pt>
                <c:pt idx="330">
                  <c:v>-1.9885099704323184</c:v>
                </c:pt>
                <c:pt idx="331">
                  <c:v>-1.8699075379427821</c:v>
                </c:pt>
                <c:pt idx="332">
                  <c:v>-1.7439258698215283</c:v>
                </c:pt>
                <c:pt idx="333">
                  <c:v>-1.6110621288402418</c:v>
                </c:pt>
                <c:pt idx="334">
                  <c:v>-1.4718406365665431</c:v>
                </c:pt>
                <c:pt idx="335">
                  <c:v>-1.3268108042283266</c:v>
                </c:pt>
                <c:pt idx="336">
                  <c:v>-1.1765449645665178</c:v>
                </c:pt>
                <c:pt idx="337">
                  <c:v>-1.0216361132323875</c:v>
                </c:pt>
                <c:pt idx="338">
                  <c:v>-0.8626955686426071</c:v>
                </c:pt>
                <c:pt idx="339">
                  <c:v>-0.70035055952701775</c:v>
                </c:pt>
                <c:pt idx="340">
                  <c:v>-0.53524174968936655</c:v>
                </c:pt>
                <c:pt idx="341">
                  <c:v>-0.36802070974903422</c:v>
                </c:pt>
                <c:pt idx="342">
                  <c:v>-0.19934734584107136</c:v>
                </c:pt>
                <c:pt idx="343">
                  <c:v>-2.9887295421786562E-2</c:v>
                </c:pt>
                <c:pt idx="344">
                  <c:v>0.13969069954332153</c:v>
                </c:pt>
                <c:pt idx="345">
                  <c:v>0.30871743164298149</c:v>
                </c:pt>
                <c:pt idx="346">
                  <c:v>0.47652586892032056</c:v>
                </c:pt>
                <c:pt idx="347">
                  <c:v>0.64245378718801893</c:v>
                </c:pt>
                <c:pt idx="348">
                  <c:v>0.80584638337055015</c:v>
                </c:pt>
                <c:pt idx="349">
                  <c:v>0.96605885956041038</c:v>
                </c:pt>
                <c:pt idx="350">
                  <c:v>1.1224589675908105</c:v>
                </c:pt>
                <c:pt idx="351">
                  <c:v>1.2744295040831979</c:v>
                </c:pt>
                <c:pt idx="352">
                  <c:v>1.4213707461234089</c:v>
                </c:pt>
                <c:pt idx="353">
                  <c:v>1.5627028179544806</c:v>
                </c:pt>
                <c:pt idx="354">
                  <c:v>1.6978679793463838</c:v>
                </c:pt>
                <c:pt idx="355">
                  <c:v>1.8263328266120908</c:v>
                </c:pt>
                <c:pt idx="356">
                  <c:v>1.9475903975841664</c:v>
                </c:pt>
                <c:pt idx="357">
                  <c:v>2.0611621722448081</c:v>
                </c:pt>
                <c:pt idx="358">
                  <c:v>2.1665999611144078</c:v>
                </c:pt>
                <c:pt idx="359">
                  <c:v>2.2634876739463921</c:v>
                </c:pt>
                <c:pt idx="360">
                  <c:v>2.3514429617484609</c:v>
                </c:pt>
                <c:pt idx="361">
                  <c:v>2.4301187256504515</c:v>
                </c:pt>
                <c:pt idx="362">
                  <c:v>2.4992044866641931</c:v>
                </c:pt>
                <c:pt idx="363">
                  <c:v>2.5584276109300115</c:v>
                </c:pt>
                <c:pt idx="364">
                  <c:v>2.6075543856145456</c:v>
                </c:pt>
                <c:pt idx="365">
                  <c:v>2.6463909412141655</c:v>
                </c:pt>
                <c:pt idx="366">
                  <c:v>2.6747840166241992</c:v>
                </c:pt>
                <c:pt idx="367">
                  <c:v>2.6926215639548428</c:v>
                </c:pt>
                <c:pt idx="368">
                  <c:v>2.6998331907069066</c:v>
                </c:pt>
                <c:pt idx="369">
                  <c:v>2.6963904375624788</c:v>
                </c:pt>
                <c:pt idx="370">
                  <c:v>2.6823068906942216</c:v>
                </c:pt>
                <c:pt idx="371">
                  <c:v>2.6576381281501198</c:v>
                </c:pt>
                <c:pt idx="372">
                  <c:v>2.6224815005252511</c:v>
                </c:pt>
                <c:pt idx="373">
                  <c:v>2.5769757467861099</c:v>
                </c:pt>
                <c:pt idx="374">
                  <c:v>2.5213004467635889</c:v>
                </c:pt>
                <c:pt idx="375">
                  <c:v>2.4556753124751993</c:v>
                </c:pt>
                <c:pt idx="376">
                  <c:v>2.3803593210732688</c:v>
                </c:pt>
                <c:pt idx="377">
                  <c:v>2.2956496928406702</c:v>
                </c:pt>
                <c:pt idx="378">
                  <c:v>2.2018807182673545</c:v>
                </c:pt>
                <c:pt idx="379">
                  <c:v>2.0994224388362626</c:v>
                </c:pt>
                <c:pt idx="380">
                  <c:v>1.9886791867247995</c:v>
                </c:pt>
                <c:pt idx="381">
                  <c:v>1.8700879891844993</c:v>
                </c:pt>
                <c:pt idx="382">
                  <c:v>1.7441168438958707</c:v>
                </c:pt>
                <c:pt idx="383">
                  <c:v>1.6112628721042119</c:v>
                </c:pt>
                <c:pt idx="384">
                  <c:v>1.4720503568249104</c:v>
                </c:pt>
                <c:pt idx="385">
                  <c:v>1.3270286738598474</c:v>
                </c:pt>
                <c:pt idx="386">
                  <c:v>1.1767701237899999</c:v>
                </c:pt>
                <c:pt idx="387">
                  <c:v>1.0218676734996199</c:v>
                </c:pt>
                <c:pt idx="388">
                  <c:v>0.86293261614489947</c:v>
                </c:pt>
                <c:pt idx="389">
                  <c:v>0.70059215880133796</c:v>
                </c:pt>
                <c:pt idx="390">
                  <c:v>0.53548694730997692</c:v>
                </c:pt>
                <c:pt idx="391">
                  <c:v>0.36826853809000576</c:v>
                </c:pt>
                <c:pt idx="392">
                  <c:v>0.19959682689483554</c:v>
                </c:pt>
                <c:pt idx="393">
                  <c:v>3.0137444658666915E-2</c:v>
                </c:pt>
                <c:pt idx="394">
                  <c:v>-0.13944086928988825</c:v>
                </c:pt>
                <c:pt idx="395">
                  <c:v>-0.30846890628072204</c:v>
                </c:pt>
                <c:pt idx="396">
                  <c:v>-0.47627962920746586</c:v>
                </c:pt>
                <c:pt idx="397">
                  <c:v>-0.64221080486290816</c:v>
                </c:pt>
                <c:pt idx="398">
                  <c:v>-0.80560761731688724</c:v>
                </c:pt>
                <c:pt idx="399">
                  <c:v>-0.9658252520231555</c:v>
                </c:pt>
                <c:pt idx="400">
                  <c:v>-1.122231440457826</c:v>
                </c:pt>
              </c:numCache>
            </c:numRef>
          </c:yVal>
          <c:smooth val="1"/>
          <c:extLst>
            <c:ext xmlns:c16="http://schemas.microsoft.com/office/drawing/2014/chart" uri="{C3380CC4-5D6E-409C-BE32-E72D297353CC}">
              <c16:uniqueId val="{00000000-4AB1-9941-B017-815085ECDC9A}"/>
            </c:ext>
          </c:extLst>
        </c:ser>
        <c:dLbls>
          <c:showLegendKey val="0"/>
          <c:showVal val="0"/>
          <c:showCatName val="0"/>
          <c:showSerName val="0"/>
          <c:showPercent val="0"/>
          <c:showBubbleSize val="0"/>
        </c:dLbls>
        <c:axId val="95572480"/>
        <c:axId val="95573056"/>
      </c:scatterChart>
      <c:valAx>
        <c:axId val="95572480"/>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50610432852386"/>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5573056"/>
        <c:crosses val="autoZero"/>
        <c:crossBetween val="midCat"/>
      </c:valAx>
      <c:valAx>
        <c:axId val="95573056"/>
        <c:scaling>
          <c:orientation val="minMax"/>
          <c:max val="3"/>
          <c:min val="-3"/>
        </c:scaling>
        <c:delete val="0"/>
        <c:axPos val="l"/>
        <c:title>
          <c:tx>
            <c:rich>
              <a:bodyPr/>
              <a:lstStyle/>
              <a:p>
                <a:pPr>
                  <a:defRPr sz="1800" b="1" i="0" u="none" strike="noStrike" baseline="0">
                    <a:solidFill>
                      <a:srgbClr val="000000"/>
                    </a:solidFill>
                    <a:latin typeface="Arial"/>
                    <a:ea typeface="Arial"/>
                    <a:cs typeface="Arial"/>
                  </a:defRPr>
                </a:pPr>
                <a:r>
                  <a:rPr lang="en-US"/>
                  <a:t>Cosine Value</a:t>
                </a:r>
              </a:p>
            </c:rich>
          </c:tx>
          <c:layout>
            <c:manualLayout>
              <c:xMode val="edge"/>
              <c:yMode val="edge"/>
              <c:x val="1.2208657047724751E-2"/>
              <c:y val="0.3768352365415986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5572480"/>
        <c:crosses val="autoZero"/>
        <c:crossBetween val="midCat"/>
        <c:majorUnit val="0.5"/>
        <c:minorUnit val="0.1"/>
      </c:valAx>
      <c:spPr>
        <a:solidFill>
          <a:schemeClr val="accent1"/>
        </a:solidFill>
        <a:ln w="12700">
          <a:solidFill>
            <a:srgbClr val="808080"/>
          </a:solidFill>
          <a:prstDash val="solid"/>
        </a:ln>
      </c:spPr>
    </c:plotArea>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a:t>Cosine</a:t>
            </a:r>
            <a:r>
              <a:rPr lang="en-US" baseline="0"/>
              <a:t> with Phase Shift</a:t>
            </a:r>
          </a:p>
          <a:p>
            <a:pPr marL="0" marR="0" indent="0" algn="ctr" defTabSz="914400" rtl="0" eaLnBrk="1" fontAlgn="auto" latinLnBrk="0" hangingPunct="1">
              <a:lnSpc>
                <a:spcPct val="100000"/>
              </a:lnSpc>
              <a:spcBef>
                <a:spcPts val="0"/>
              </a:spcBef>
              <a:spcAft>
                <a:spcPts val="0"/>
              </a:spcAft>
              <a:buClrTx/>
              <a:buSzTx/>
              <a:buFontTx/>
              <a:buNone/>
              <a:tabLst/>
              <a:defRPr sz="2000" b="1" i="0" u="none" strike="noStrike" kern="1200" baseline="0">
                <a:solidFill>
                  <a:srgbClr val="000000"/>
                </a:solidFill>
                <a:latin typeface="Arial"/>
                <a:ea typeface="Arial"/>
                <a:cs typeface="Arial"/>
              </a:defRPr>
            </a:pPr>
            <a:r>
              <a:rPr lang="en-US" i="1" baseline="0">
                <a:latin typeface="Times New Roman" panose="02020603050405020304" pitchFamily="18" charset="0"/>
                <a:cs typeface="Times New Roman" panose="02020603050405020304" pitchFamily="18" charset="0"/>
              </a:rPr>
              <a:t>X</a:t>
            </a:r>
            <a:r>
              <a:rPr lang="en-US" i="1" baseline="-25000">
                <a:latin typeface="Times New Roman" panose="02020603050405020304" pitchFamily="18" charset="0"/>
                <a:cs typeface="Times New Roman" panose="02020603050405020304" pitchFamily="18" charset="0"/>
              </a:rPr>
              <a:t>m</a:t>
            </a:r>
            <a:r>
              <a:rPr lang="en-US" baseline="0"/>
              <a:t>cos(</a:t>
            </a:r>
            <a:r>
              <a:rPr lang="en-US" i="1" baseline="0">
                <a:latin typeface="Symbol" panose="05050102010706020507" pitchFamily="18" charset="2"/>
              </a:rPr>
              <a:t>w</a:t>
            </a:r>
            <a:r>
              <a:rPr lang="en-US" i="1" baseline="0">
                <a:latin typeface="Times New Roman" panose="02020603050405020304" pitchFamily="18" charset="0"/>
                <a:cs typeface="Times New Roman" panose="02020603050405020304" pitchFamily="18" charset="0"/>
              </a:rPr>
              <a:t>t</a:t>
            </a:r>
            <a:r>
              <a:rPr lang="en-US" baseline="0"/>
              <a:t> + </a:t>
            </a:r>
            <a:r>
              <a:rPr lang="en-US" i="1" baseline="0">
                <a:latin typeface="Symbol" panose="05050102010706020507" pitchFamily="18" charset="2"/>
              </a:rPr>
              <a:t>f</a:t>
            </a:r>
            <a:r>
              <a:rPr lang="en-US" baseline="0"/>
              <a:t>) = 2.7cos(62.8[rad/s]</a:t>
            </a:r>
            <a:r>
              <a:rPr lang="en-US" i="1" baseline="0"/>
              <a:t>t</a:t>
            </a:r>
            <a:r>
              <a:rPr lang="en-US" baseline="0"/>
              <a:t> + 114.6</a:t>
            </a:r>
            <a:r>
              <a:rPr lang="en-US" sz="2000"/>
              <a:t>°)</a:t>
            </a:r>
            <a:endParaRPr lang="en-US" sz="1800"/>
          </a:p>
        </c:rich>
      </c:tx>
      <c:layout>
        <c:manualLayout>
          <c:xMode val="edge"/>
          <c:yMode val="edge"/>
          <c:x val="0.31964483906770258"/>
          <c:y val="1.9575856443719411E-2"/>
        </c:manualLayout>
      </c:layout>
      <c:overlay val="0"/>
      <c:spPr>
        <a:noFill/>
        <a:ln w="25400">
          <a:noFill/>
        </a:ln>
      </c:spPr>
    </c:title>
    <c:autoTitleDeleted val="0"/>
    <c:plotArea>
      <c:layout>
        <c:manualLayout>
          <c:layoutTarget val="inner"/>
          <c:xMode val="edge"/>
          <c:yMode val="edge"/>
          <c:x val="8.990011098779134E-2"/>
          <c:y val="0.17128874388254486"/>
          <c:w val="0.86903440621531636"/>
          <c:h val="0.70636215334420882"/>
        </c:manualLayout>
      </c:layout>
      <c:scatterChart>
        <c:scatterStyle val="smoothMarker"/>
        <c:varyColors val="0"/>
        <c:ser>
          <c:idx val="0"/>
          <c:order val="0"/>
          <c:tx>
            <c:v>General Cosine Plot</c:v>
          </c:tx>
          <c:spPr>
            <a:ln w="38100">
              <a:solidFill>
                <a:srgbClr val="000080"/>
              </a:solidFill>
              <a:prstDash val="solid"/>
            </a:ln>
          </c:spPr>
          <c:marker>
            <c:symbol val="none"/>
          </c:marker>
          <c:xVal>
            <c:numRef>
              <c:f>'General Cosine'!$A$6:$A$406</c:f>
              <c:numCache>
                <c:formatCode>General</c:formatCode>
                <c:ptCount val="401"/>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pt idx="101">
                  <c:v>1</c:v>
                </c:pt>
                <c:pt idx="102">
                  <c:v>2</c:v>
                </c:pt>
                <c:pt idx="103">
                  <c:v>3</c:v>
                </c:pt>
                <c:pt idx="104">
                  <c:v>4</c:v>
                </c:pt>
                <c:pt idx="105">
                  <c:v>5</c:v>
                </c:pt>
                <c:pt idx="106">
                  <c:v>6</c:v>
                </c:pt>
                <c:pt idx="107">
                  <c:v>7</c:v>
                </c:pt>
                <c:pt idx="108">
                  <c:v>8</c:v>
                </c:pt>
                <c:pt idx="109">
                  <c:v>9</c:v>
                </c:pt>
                <c:pt idx="110">
                  <c:v>10</c:v>
                </c:pt>
                <c:pt idx="111">
                  <c:v>11</c:v>
                </c:pt>
                <c:pt idx="112">
                  <c:v>12</c:v>
                </c:pt>
                <c:pt idx="113">
                  <c:v>13</c:v>
                </c:pt>
                <c:pt idx="114">
                  <c:v>14</c:v>
                </c:pt>
                <c:pt idx="115">
                  <c:v>15</c:v>
                </c:pt>
                <c:pt idx="116">
                  <c:v>16</c:v>
                </c:pt>
                <c:pt idx="117">
                  <c:v>17</c:v>
                </c:pt>
                <c:pt idx="118">
                  <c:v>18</c:v>
                </c:pt>
                <c:pt idx="119">
                  <c:v>19</c:v>
                </c:pt>
                <c:pt idx="120">
                  <c:v>20</c:v>
                </c:pt>
                <c:pt idx="121">
                  <c:v>21</c:v>
                </c:pt>
                <c:pt idx="122">
                  <c:v>22</c:v>
                </c:pt>
                <c:pt idx="123">
                  <c:v>23</c:v>
                </c:pt>
                <c:pt idx="124">
                  <c:v>24</c:v>
                </c:pt>
                <c:pt idx="125">
                  <c:v>25</c:v>
                </c:pt>
                <c:pt idx="126">
                  <c:v>26</c:v>
                </c:pt>
                <c:pt idx="127">
                  <c:v>27</c:v>
                </c:pt>
                <c:pt idx="128">
                  <c:v>28</c:v>
                </c:pt>
                <c:pt idx="129">
                  <c:v>29</c:v>
                </c:pt>
                <c:pt idx="130">
                  <c:v>30</c:v>
                </c:pt>
                <c:pt idx="131">
                  <c:v>31</c:v>
                </c:pt>
                <c:pt idx="132">
                  <c:v>32</c:v>
                </c:pt>
                <c:pt idx="133">
                  <c:v>33</c:v>
                </c:pt>
                <c:pt idx="134">
                  <c:v>34</c:v>
                </c:pt>
                <c:pt idx="135">
                  <c:v>35</c:v>
                </c:pt>
                <c:pt idx="136">
                  <c:v>36</c:v>
                </c:pt>
                <c:pt idx="137">
                  <c:v>37</c:v>
                </c:pt>
                <c:pt idx="138">
                  <c:v>38</c:v>
                </c:pt>
                <c:pt idx="139">
                  <c:v>39</c:v>
                </c:pt>
                <c:pt idx="140">
                  <c:v>40</c:v>
                </c:pt>
                <c:pt idx="141">
                  <c:v>41</c:v>
                </c:pt>
                <c:pt idx="142">
                  <c:v>42</c:v>
                </c:pt>
                <c:pt idx="143">
                  <c:v>43</c:v>
                </c:pt>
                <c:pt idx="144">
                  <c:v>44</c:v>
                </c:pt>
                <c:pt idx="145">
                  <c:v>45</c:v>
                </c:pt>
                <c:pt idx="146">
                  <c:v>46</c:v>
                </c:pt>
                <c:pt idx="147">
                  <c:v>47</c:v>
                </c:pt>
                <c:pt idx="148">
                  <c:v>48</c:v>
                </c:pt>
                <c:pt idx="149">
                  <c:v>49</c:v>
                </c:pt>
                <c:pt idx="150">
                  <c:v>50</c:v>
                </c:pt>
                <c:pt idx="151">
                  <c:v>51</c:v>
                </c:pt>
                <c:pt idx="152">
                  <c:v>52</c:v>
                </c:pt>
                <c:pt idx="153">
                  <c:v>53</c:v>
                </c:pt>
                <c:pt idx="154">
                  <c:v>54</c:v>
                </c:pt>
                <c:pt idx="155">
                  <c:v>55</c:v>
                </c:pt>
                <c:pt idx="156">
                  <c:v>56</c:v>
                </c:pt>
                <c:pt idx="157">
                  <c:v>57</c:v>
                </c:pt>
                <c:pt idx="158">
                  <c:v>58</c:v>
                </c:pt>
                <c:pt idx="159">
                  <c:v>59</c:v>
                </c:pt>
                <c:pt idx="160">
                  <c:v>60</c:v>
                </c:pt>
                <c:pt idx="161">
                  <c:v>61</c:v>
                </c:pt>
                <c:pt idx="162">
                  <c:v>62</c:v>
                </c:pt>
                <c:pt idx="163">
                  <c:v>63</c:v>
                </c:pt>
                <c:pt idx="164">
                  <c:v>64</c:v>
                </c:pt>
                <c:pt idx="165">
                  <c:v>65</c:v>
                </c:pt>
                <c:pt idx="166">
                  <c:v>66</c:v>
                </c:pt>
                <c:pt idx="167">
                  <c:v>67</c:v>
                </c:pt>
                <c:pt idx="168">
                  <c:v>68</c:v>
                </c:pt>
                <c:pt idx="169">
                  <c:v>69</c:v>
                </c:pt>
                <c:pt idx="170">
                  <c:v>70</c:v>
                </c:pt>
                <c:pt idx="171">
                  <c:v>71</c:v>
                </c:pt>
                <c:pt idx="172">
                  <c:v>72</c:v>
                </c:pt>
                <c:pt idx="173">
                  <c:v>73</c:v>
                </c:pt>
                <c:pt idx="174">
                  <c:v>74</c:v>
                </c:pt>
                <c:pt idx="175">
                  <c:v>75</c:v>
                </c:pt>
                <c:pt idx="176">
                  <c:v>76</c:v>
                </c:pt>
                <c:pt idx="177">
                  <c:v>77</c:v>
                </c:pt>
                <c:pt idx="178">
                  <c:v>78</c:v>
                </c:pt>
                <c:pt idx="179">
                  <c:v>79</c:v>
                </c:pt>
                <c:pt idx="180">
                  <c:v>80</c:v>
                </c:pt>
                <c:pt idx="181">
                  <c:v>81</c:v>
                </c:pt>
                <c:pt idx="182">
                  <c:v>82</c:v>
                </c:pt>
                <c:pt idx="183">
                  <c:v>83</c:v>
                </c:pt>
                <c:pt idx="184">
                  <c:v>84</c:v>
                </c:pt>
                <c:pt idx="185">
                  <c:v>85</c:v>
                </c:pt>
                <c:pt idx="186">
                  <c:v>86</c:v>
                </c:pt>
                <c:pt idx="187">
                  <c:v>87</c:v>
                </c:pt>
                <c:pt idx="188">
                  <c:v>88</c:v>
                </c:pt>
                <c:pt idx="189">
                  <c:v>89</c:v>
                </c:pt>
                <c:pt idx="190">
                  <c:v>90</c:v>
                </c:pt>
                <c:pt idx="191">
                  <c:v>91</c:v>
                </c:pt>
                <c:pt idx="192">
                  <c:v>92</c:v>
                </c:pt>
                <c:pt idx="193">
                  <c:v>93</c:v>
                </c:pt>
                <c:pt idx="194">
                  <c:v>94</c:v>
                </c:pt>
                <c:pt idx="195">
                  <c:v>95</c:v>
                </c:pt>
                <c:pt idx="196">
                  <c:v>96</c:v>
                </c:pt>
                <c:pt idx="197">
                  <c:v>97</c:v>
                </c:pt>
                <c:pt idx="198">
                  <c:v>98</c:v>
                </c:pt>
                <c:pt idx="199">
                  <c:v>99</c:v>
                </c:pt>
                <c:pt idx="200">
                  <c:v>100</c:v>
                </c:pt>
                <c:pt idx="201">
                  <c:v>101</c:v>
                </c:pt>
                <c:pt idx="202">
                  <c:v>102</c:v>
                </c:pt>
                <c:pt idx="203">
                  <c:v>103</c:v>
                </c:pt>
                <c:pt idx="204">
                  <c:v>104</c:v>
                </c:pt>
                <c:pt idx="205">
                  <c:v>105</c:v>
                </c:pt>
                <c:pt idx="206">
                  <c:v>106</c:v>
                </c:pt>
                <c:pt idx="207">
                  <c:v>107</c:v>
                </c:pt>
                <c:pt idx="208">
                  <c:v>108</c:v>
                </c:pt>
                <c:pt idx="209">
                  <c:v>109</c:v>
                </c:pt>
                <c:pt idx="210">
                  <c:v>110</c:v>
                </c:pt>
                <c:pt idx="211">
                  <c:v>111</c:v>
                </c:pt>
                <c:pt idx="212">
                  <c:v>112</c:v>
                </c:pt>
                <c:pt idx="213">
                  <c:v>113</c:v>
                </c:pt>
                <c:pt idx="214">
                  <c:v>114</c:v>
                </c:pt>
                <c:pt idx="215">
                  <c:v>115</c:v>
                </c:pt>
                <c:pt idx="216">
                  <c:v>116</c:v>
                </c:pt>
                <c:pt idx="217">
                  <c:v>117</c:v>
                </c:pt>
                <c:pt idx="218">
                  <c:v>118</c:v>
                </c:pt>
                <c:pt idx="219">
                  <c:v>119</c:v>
                </c:pt>
                <c:pt idx="220">
                  <c:v>120</c:v>
                </c:pt>
                <c:pt idx="221">
                  <c:v>121</c:v>
                </c:pt>
                <c:pt idx="222">
                  <c:v>122</c:v>
                </c:pt>
                <c:pt idx="223">
                  <c:v>123</c:v>
                </c:pt>
                <c:pt idx="224">
                  <c:v>124</c:v>
                </c:pt>
                <c:pt idx="225">
                  <c:v>125</c:v>
                </c:pt>
                <c:pt idx="226">
                  <c:v>126</c:v>
                </c:pt>
                <c:pt idx="227">
                  <c:v>127</c:v>
                </c:pt>
                <c:pt idx="228">
                  <c:v>128</c:v>
                </c:pt>
                <c:pt idx="229">
                  <c:v>129</c:v>
                </c:pt>
                <c:pt idx="230">
                  <c:v>130</c:v>
                </c:pt>
                <c:pt idx="231">
                  <c:v>131</c:v>
                </c:pt>
                <c:pt idx="232">
                  <c:v>132</c:v>
                </c:pt>
                <c:pt idx="233">
                  <c:v>133</c:v>
                </c:pt>
                <c:pt idx="234">
                  <c:v>134</c:v>
                </c:pt>
                <c:pt idx="235">
                  <c:v>135</c:v>
                </c:pt>
                <c:pt idx="236">
                  <c:v>136</c:v>
                </c:pt>
                <c:pt idx="237">
                  <c:v>137</c:v>
                </c:pt>
                <c:pt idx="238">
                  <c:v>138</c:v>
                </c:pt>
                <c:pt idx="239">
                  <c:v>139</c:v>
                </c:pt>
                <c:pt idx="240">
                  <c:v>140</c:v>
                </c:pt>
                <c:pt idx="241">
                  <c:v>141</c:v>
                </c:pt>
                <c:pt idx="242">
                  <c:v>142</c:v>
                </c:pt>
                <c:pt idx="243">
                  <c:v>143</c:v>
                </c:pt>
                <c:pt idx="244">
                  <c:v>144</c:v>
                </c:pt>
                <c:pt idx="245">
                  <c:v>145</c:v>
                </c:pt>
                <c:pt idx="246">
                  <c:v>146</c:v>
                </c:pt>
                <c:pt idx="247">
                  <c:v>147</c:v>
                </c:pt>
                <c:pt idx="248">
                  <c:v>148</c:v>
                </c:pt>
                <c:pt idx="249">
                  <c:v>149</c:v>
                </c:pt>
                <c:pt idx="250">
                  <c:v>150</c:v>
                </c:pt>
                <c:pt idx="251">
                  <c:v>151</c:v>
                </c:pt>
                <c:pt idx="252">
                  <c:v>152</c:v>
                </c:pt>
                <c:pt idx="253">
                  <c:v>153</c:v>
                </c:pt>
                <c:pt idx="254">
                  <c:v>154</c:v>
                </c:pt>
                <c:pt idx="255">
                  <c:v>155</c:v>
                </c:pt>
                <c:pt idx="256">
                  <c:v>156</c:v>
                </c:pt>
                <c:pt idx="257">
                  <c:v>157</c:v>
                </c:pt>
                <c:pt idx="258">
                  <c:v>158</c:v>
                </c:pt>
                <c:pt idx="259">
                  <c:v>159</c:v>
                </c:pt>
                <c:pt idx="260">
                  <c:v>160</c:v>
                </c:pt>
                <c:pt idx="261">
                  <c:v>161</c:v>
                </c:pt>
                <c:pt idx="262">
                  <c:v>162</c:v>
                </c:pt>
                <c:pt idx="263">
                  <c:v>163</c:v>
                </c:pt>
                <c:pt idx="264">
                  <c:v>164</c:v>
                </c:pt>
                <c:pt idx="265">
                  <c:v>165</c:v>
                </c:pt>
                <c:pt idx="266">
                  <c:v>166</c:v>
                </c:pt>
                <c:pt idx="267">
                  <c:v>167</c:v>
                </c:pt>
                <c:pt idx="268">
                  <c:v>168</c:v>
                </c:pt>
                <c:pt idx="269">
                  <c:v>169</c:v>
                </c:pt>
                <c:pt idx="270">
                  <c:v>170</c:v>
                </c:pt>
                <c:pt idx="271">
                  <c:v>171</c:v>
                </c:pt>
                <c:pt idx="272">
                  <c:v>172</c:v>
                </c:pt>
                <c:pt idx="273">
                  <c:v>173</c:v>
                </c:pt>
                <c:pt idx="274">
                  <c:v>174</c:v>
                </c:pt>
                <c:pt idx="275">
                  <c:v>175</c:v>
                </c:pt>
                <c:pt idx="276">
                  <c:v>176</c:v>
                </c:pt>
                <c:pt idx="277">
                  <c:v>177</c:v>
                </c:pt>
                <c:pt idx="278">
                  <c:v>178</c:v>
                </c:pt>
                <c:pt idx="279">
                  <c:v>179</c:v>
                </c:pt>
                <c:pt idx="280">
                  <c:v>180</c:v>
                </c:pt>
                <c:pt idx="281">
                  <c:v>181</c:v>
                </c:pt>
                <c:pt idx="282">
                  <c:v>182</c:v>
                </c:pt>
                <c:pt idx="283">
                  <c:v>183</c:v>
                </c:pt>
                <c:pt idx="284">
                  <c:v>184</c:v>
                </c:pt>
                <c:pt idx="285">
                  <c:v>185</c:v>
                </c:pt>
                <c:pt idx="286">
                  <c:v>186</c:v>
                </c:pt>
                <c:pt idx="287">
                  <c:v>187</c:v>
                </c:pt>
                <c:pt idx="288">
                  <c:v>188</c:v>
                </c:pt>
                <c:pt idx="289">
                  <c:v>189</c:v>
                </c:pt>
                <c:pt idx="290">
                  <c:v>190</c:v>
                </c:pt>
                <c:pt idx="291">
                  <c:v>191</c:v>
                </c:pt>
                <c:pt idx="292">
                  <c:v>192</c:v>
                </c:pt>
                <c:pt idx="293">
                  <c:v>193</c:v>
                </c:pt>
                <c:pt idx="294">
                  <c:v>194</c:v>
                </c:pt>
                <c:pt idx="295">
                  <c:v>195</c:v>
                </c:pt>
                <c:pt idx="296">
                  <c:v>196</c:v>
                </c:pt>
                <c:pt idx="297">
                  <c:v>197</c:v>
                </c:pt>
                <c:pt idx="298">
                  <c:v>198</c:v>
                </c:pt>
                <c:pt idx="299">
                  <c:v>199</c:v>
                </c:pt>
                <c:pt idx="300">
                  <c:v>200</c:v>
                </c:pt>
                <c:pt idx="301">
                  <c:v>201</c:v>
                </c:pt>
                <c:pt idx="302">
                  <c:v>202</c:v>
                </c:pt>
                <c:pt idx="303">
                  <c:v>203</c:v>
                </c:pt>
                <c:pt idx="304">
                  <c:v>204</c:v>
                </c:pt>
                <c:pt idx="305">
                  <c:v>205</c:v>
                </c:pt>
                <c:pt idx="306">
                  <c:v>206</c:v>
                </c:pt>
                <c:pt idx="307">
                  <c:v>207</c:v>
                </c:pt>
                <c:pt idx="308">
                  <c:v>208</c:v>
                </c:pt>
                <c:pt idx="309">
                  <c:v>209</c:v>
                </c:pt>
                <c:pt idx="310">
                  <c:v>210</c:v>
                </c:pt>
                <c:pt idx="311">
                  <c:v>211</c:v>
                </c:pt>
                <c:pt idx="312">
                  <c:v>212</c:v>
                </c:pt>
                <c:pt idx="313">
                  <c:v>213</c:v>
                </c:pt>
                <c:pt idx="314">
                  <c:v>214</c:v>
                </c:pt>
                <c:pt idx="315">
                  <c:v>215</c:v>
                </c:pt>
                <c:pt idx="316">
                  <c:v>216</c:v>
                </c:pt>
                <c:pt idx="317">
                  <c:v>217</c:v>
                </c:pt>
                <c:pt idx="318">
                  <c:v>218</c:v>
                </c:pt>
                <c:pt idx="319">
                  <c:v>219</c:v>
                </c:pt>
                <c:pt idx="320">
                  <c:v>220</c:v>
                </c:pt>
                <c:pt idx="321">
                  <c:v>221</c:v>
                </c:pt>
                <c:pt idx="322">
                  <c:v>222</c:v>
                </c:pt>
                <c:pt idx="323">
                  <c:v>223</c:v>
                </c:pt>
                <c:pt idx="324">
                  <c:v>224</c:v>
                </c:pt>
                <c:pt idx="325">
                  <c:v>225</c:v>
                </c:pt>
                <c:pt idx="326">
                  <c:v>226</c:v>
                </c:pt>
                <c:pt idx="327">
                  <c:v>227</c:v>
                </c:pt>
                <c:pt idx="328">
                  <c:v>228</c:v>
                </c:pt>
                <c:pt idx="329">
                  <c:v>229</c:v>
                </c:pt>
                <c:pt idx="330">
                  <c:v>230</c:v>
                </c:pt>
                <c:pt idx="331">
                  <c:v>231</c:v>
                </c:pt>
                <c:pt idx="332">
                  <c:v>232</c:v>
                </c:pt>
                <c:pt idx="333">
                  <c:v>233</c:v>
                </c:pt>
                <c:pt idx="334">
                  <c:v>234</c:v>
                </c:pt>
                <c:pt idx="335">
                  <c:v>235</c:v>
                </c:pt>
                <c:pt idx="336">
                  <c:v>236</c:v>
                </c:pt>
                <c:pt idx="337">
                  <c:v>237</c:v>
                </c:pt>
                <c:pt idx="338">
                  <c:v>238</c:v>
                </c:pt>
                <c:pt idx="339">
                  <c:v>239</c:v>
                </c:pt>
                <c:pt idx="340">
                  <c:v>240</c:v>
                </c:pt>
                <c:pt idx="341">
                  <c:v>241</c:v>
                </c:pt>
                <c:pt idx="342">
                  <c:v>242</c:v>
                </c:pt>
                <c:pt idx="343">
                  <c:v>243</c:v>
                </c:pt>
                <c:pt idx="344">
                  <c:v>244</c:v>
                </c:pt>
                <c:pt idx="345">
                  <c:v>245</c:v>
                </c:pt>
                <c:pt idx="346">
                  <c:v>246</c:v>
                </c:pt>
                <c:pt idx="347">
                  <c:v>247</c:v>
                </c:pt>
                <c:pt idx="348">
                  <c:v>248</c:v>
                </c:pt>
                <c:pt idx="349">
                  <c:v>249</c:v>
                </c:pt>
                <c:pt idx="350">
                  <c:v>250</c:v>
                </c:pt>
                <c:pt idx="351">
                  <c:v>251</c:v>
                </c:pt>
                <c:pt idx="352">
                  <c:v>252</c:v>
                </c:pt>
                <c:pt idx="353">
                  <c:v>253</c:v>
                </c:pt>
                <c:pt idx="354">
                  <c:v>254</c:v>
                </c:pt>
                <c:pt idx="355">
                  <c:v>255</c:v>
                </c:pt>
                <c:pt idx="356">
                  <c:v>256</c:v>
                </c:pt>
                <c:pt idx="357">
                  <c:v>257</c:v>
                </c:pt>
                <c:pt idx="358">
                  <c:v>258</c:v>
                </c:pt>
                <c:pt idx="359">
                  <c:v>259</c:v>
                </c:pt>
                <c:pt idx="360">
                  <c:v>260</c:v>
                </c:pt>
                <c:pt idx="361">
                  <c:v>261</c:v>
                </c:pt>
                <c:pt idx="362">
                  <c:v>262</c:v>
                </c:pt>
                <c:pt idx="363">
                  <c:v>263</c:v>
                </c:pt>
                <c:pt idx="364">
                  <c:v>264</c:v>
                </c:pt>
                <c:pt idx="365">
                  <c:v>265</c:v>
                </c:pt>
                <c:pt idx="366">
                  <c:v>266</c:v>
                </c:pt>
                <c:pt idx="367">
                  <c:v>267</c:v>
                </c:pt>
                <c:pt idx="368">
                  <c:v>268</c:v>
                </c:pt>
                <c:pt idx="369">
                  <c:v>269</c:v>
                </c:pt>
                <c:pt idx="370">
                  <c:v>270</c:v>
                </c:pt>
                <c:pt idx="371">
                  <c:v>271</c:v>
                </c:pt>
                <c:pt idx="372">
                  <c:v>272</c:v>
                </c:pt>
                <c:pt idx="373">
                  <c:v>273</c:v>
                </c:pt>
                <c:pt idx="374">
                  <c:v>274</c:v>
                </c:pt>
                <c:pt idx="375">
                  <c:v>275</c:v>
                </c:pt>
                <c:pt idx="376">
                  <c:v>276</c:v>
                </c:pt>
                <c:pt idx="377">
                  <c:v>277</c:v>
                </c:pt>
                <c:pt idx="378">
                  <c:v>278</c:v>
                </c:pt>
                <c:pt idx="379">
                  <c:v>279</c:v>
                </c:pt>
                <c:pt idx="380">
                  <c:v>280</c:v>
                </c:pt>
                <c:pt idx="381">
                  <c:v>281</c:v>
                </c:pt>
                <c:pt idx="382">
                  <c:v>282</c:v>
                </c:pt>
                <c:pt idx="383">
                  <c:v>283</c:v>
                </c:pt>
                <c:pt idx="384">
                  <c:v>284</c:v>
                </c:pt>
                <c:pt idx="385">
                  <c:v>285</c:v>
                </c:pt>
                <c:pt idx="386">
                  <c:v>286</c:v>
                </c:pt>
                <c:pt idx="387">
                  <c:v>287</c:v>
                </c:pt>
                <c:pt idx="388">
                  <c:v>288</c:v>
                </c:pt>
                <c:pt idx="389">
                  <c:v>289</c:v>
                </c:pt>
                <c:pt idx="390">
                  <c:v>290</c:v>
                </c:pt>
                <c:pt idx="391">
                  <c:v>291</c:v>
                </c:pt>
                <c:pt idx="392">
                  <c:v>292</c:v>
                </c:pt>
                <c:pt idx="393">
                  <c:v>293</c:v>
                </c:pt>
                <c:pt idx="394">
                  <c:v>294</c:v>
                </c:pt>
                <c:pt idx="395">
                  <c:v>295</c:v>
                </c:pt>
                <c:pt idx="396">
                  <c:v>296</c:v>
                </c:pt>
                <c:pt idx="397">
                  <c:v>297</c:v>
                </c:pt>
                <c:pt idx="398">
                  <c:v>298</c:v>
                </c:pt>
                <c:pt idx="399">
                  <c:v>299</c:v>
                </c:pt>
                <c:pt idx="400">
                  <c:v>300</c:v>
                </c:pt>
              </c:numCache>
            </c:numRef>
          </c:xVal>
          <c:yVal>
            <c:numRef>
              <c:f>'General Cosine'!$B$6:$B$406</c:f>
              <c:numCache>
                <c:formatCode>General</c:formatCode>
                <c:ptCount val="401"/>
                <c:pt idx="0">
                  <c:v>-1.1240513876054725</c:v>
                </c:pt>
                <c:pt idx="1">
                  <c:v>-1.2759730394930751</c:v>
                </c:pt>
                <c:pt idx="2">
                  <c:v>-1.422859305658613</c:v>
                </c:pt>
                <c:pt idx="3">
                  <c:v>-1.5641305272969828</c:v>
                </c:pt>
                <c:pt idx="4">
                  <c:v>-1.6992292043118977</c:v>
                </c:pt>
                <c:pt idx="5">
                  <c:v>-1.8276221953843366</c:v>
                </c:pt>
                <c:pt idx="6">
                  <c:v>-1.9488028219136955</c:v>
                </c:pt>
                <c:pt idx="7">
                  <c:v>-2.0622928675288352</c:v>
                </c:pt>
                <c:pt idx="8">
                  <c:v>-2.1676444652783404</c:v>
                </c:pt>
                <c:pt idx="9">
                  <c:v>-2.2644418650525413</c:v>
                </c:pt>
                <c:pt idx="10">
                  <c:v>-2.3523030742625117</c:v>
                </c:pt>
                <c:pt idx="11">
                  <c:v>-2.430881365301409</c:v>
                </c:pt>
                <c:pt idx="12">
                  <c:v>-2.4998666438392476</c:v>
                </c:pt>
                <c:pt idx="13">
                  <c:v>-2.5589866725513897</c:v>
                </c:pt>
                <c:pt idx="14">
                  <c:v>-2.6080081454515383</c:v>
                </c:pt>
                <c:pt idx="15">
                  <c:v>-2.6467376085895911</c:v>
                </c:pt>
                <c:pt idx="16">
                  <c:v>-2.6750222234809771</c:v>
                </c:pt>
                <c:pt idx="17">
                  <c:v>-2.692750370254767</c:v>
                </c:pt>
                <c:pt idx="18">
                  <c:v>-2.6998520881403323</c:v>
                </c:pt>
                <c:pt idx="19">
                  <c:v>-2.6962993515542668</c:v>
                </c:pt>
                <c:pt idx="20">
                  <c:v>-2.6821061806980371</c:v>
                </c:pt>
                <c:pt idx="21">
                  <c:v>-2.6573285862299159</c:v>
                </c:pt>
                <c:pt idx="22">
                  <c:v>-2.6220643482295363</c:v>
                </c:pt>
                <c:pt idx="23">
                  <c:v>-2.5764526303273443</c:v>
                </c:pt>
                <c:pt idx="24">
                  <c:v>-2.5206734305217107</c:v>
                </c:pt>
                <c:pt idx="25">
                  <c:v>-2.454946870850951</c:v>
                </c:pt>
                <c:pt idx="26">
                  <c:v>-2.3795323287234296</c:v>
                </c:pt>
                <c:pt idx="27">
                  <c:v>-2.2947274133337863</c:v>
                </c:pt>
                <c:pt idx="28">
                  <c:v>-2.2008667912046622</c:v>
                </c:pt>
                <c:pt idx="29">
                  <c:v>-2.0983208654887178</c:v>
                </c:pt>
                <c:pt idx="30">
                  <c:v>-1.9874943142427937</c:v>
                </c:pt>
                <c:pt idx="31">
                  <c:v>-1.8688244934426803</c:v>
                </c:pt>
                <c:pt idx="32">
                  <c:v>-1.7427797110406633</c:v>
                </c:pt>
                <c:pt idx="33">
                  <c:v>-1.609857378876965</c:v>
                </c:pt>
                <c:pt idx="34">
                  <c:v>-1.4705820497382069</c:v>
                </c:pt>
                <c:pt idx="35">
                  <c:v>-1.3255033473092752</c:v>
                </c:pt>
                <c:pt idx="36">
                  <c:v>-1.1751937971876356</c:v>
                </c:pt>
                <c:pt idx="37">
                  <c:v>-1.0202465675195942</c:v>
                </c:pt>
                <c:pt idx="38">
                  <c:v>-0.86127312817465029</c:v>
                </c:pt>
                <c:pt idx="39">
                  <c:v>-0.69890083769557032</c:v>
                </c:pt>
                <c:pt idx="40">
                  <c:v>-0.53377046754682178</c:v>
                </c:pt>
                <c:pt idx="41">
                  <c:v>-0.36653367343145526</c:v>
                </c:pt>
                <c:pt idx="42">
                  <c:v>-0.19785042365540781</c:v>
                </c:pt>
                <c:pt idx="43">
                  <c:v>-2.8386394687681962E-2</c:v>
                </c:pt>
                <c:pt idx="44">
                  <c:v>0.14118965580564607</c:v>
                </c:pt>
                <c:pt idx="45">
                  <c:v>0.31020852808678445</c:v>
                </c:pt>
                <c:pt idx="46">
                  <c:v>0.47800322121613492</c:v>
                </c:pt>
                <c:pt idx="47">
                  <c:v>0.64391156524506177</c:v>
                </c:pt>
                <c:pt idx="48">
                  <c:v>0.80727883434407188</c:v>
                </c:pt>
                <c:pt idx="49">
                  <c:v>0.96746033055418346</c:v>
                </c:pt>
                <c:pt idx="50">
                  <c:v>1.1238239279652174</c:v>
                </c:pt>
                <c:pt idx="51">
                  <c:v>1.2757525672808681</c:v>
                </c:pt>
                <c:pt idx="52">
                  <c:v>1.4226466909262461</c:v>
                </c:pt>
                <c:pt idx="53">
                  <c:v>1.5639266090881934</c:v>
                </c:pt>
                <c:pt idx="54">
                  <c:v>1.6990347873512412</c:v>
                </c:pt>
                <c:pt idx="55">
                  <c:v>1.8274380469014939</c:v>
                </c:pt>
                <c:pt idx="56">
                  <c:v>1.9486296686157458</c:v>
                </c:pt>
                <c:pt idx="57">
                  <c:v>2.0621313927324469</c:v>
                </c:pt>
                <c:pt idx="58">
                  <c:v>2.1674953062131861</c:v>
                </c:pt>
                <c:pt idx="59">
                  <c:v>2.2643056103465966</c:v>
                </c:pt>
                <c:pt idx="60">
                  <c:v>2.3521802616191447</c:v>
                </c:pt>
                <c:pt idx="61">
                  <c:v>2.4307724793774361</c:v>
                </c:pt>
                <c:pt idx="62">
                  <c:v>2.4997721143323264</c:v>
                </c:pt>
                <c:pt idx="63">
                  <c:v>2.5589068725042998</c:v>
                </c:pt>
                <c:pt idx="64">
                  <c:v>2.6079433897800395</c:v>
                </c:pt>
                <c:pt idx="65">
                  <c:v>2.6466881528396646</c:v>
                </c:pt>
                <c:pt idx="66">
                  <c:v>2.6749882628203654</c:v>
                </c:pt>
                <c:pt idx="67">
                  <c:v>2.6927320387027796</c:v>
                </c:pt>
                <c:pt idx="68">
                  <c:v>2.699849458038964</c:v>
                </c:pt>
                <c:pt idx="69">
                  <c:v>2.6963124332827144</c:v>
                </c:pt>
                <c:pt idx="70">
                  <c:v>2.682134922631739</c:v>
                </c:pt>
                <c:pt idx="71">
                  <c:v>2.6573728749442784</c:v>
                </c:pt>
                <c:pt idx="72">
                  <c:v>2.6221240089475444</c:v>
                </c:pt>
                <c:pt idx="73">
                  <c:v>2.5765274276092835</c:v>
                </c:pt>
                <c:pt idx="74">
                  <c:v>2.5207630691942868</c:v>
                </c:pt>
                <c:pt idx="75">
                  <c:v>2.455050997172135</c:v>
                </c:pt>
                <c:pt idx="76">
                  <c:v>2.3796505317784336</c:v>
                </c:pt>
                <c:pt idx="77">
                  <c:v>2.2948592266566603</c:v>
                </c:pt>
                <c:pt idx="78">
                  <c:v>2.2010116946191167</c:v>
                </c:pt>
                <c:pt idx="79">
                  <c:v>2.0984782871608938</c:v>
                </c:pt>
                <c:pt idx="80">
                  <c:v>1.987663632937904</c:v>
                </c:pt>
                <c:pt idx="81">
                  <c:v>1.8690050409765913</c:v>
                </c:pt>
                <c:pt idx="82">
                  <c:v>1.7429707749167576</c:v>
                </c:pt>
                <c:pt idx="83">
                  <c:v>1.6100582050978742</c:v>
                </c:pt>
                <c:pt idx="84">
                  <c:v>1.4707918457813201</c:v>
                </c:pt>
                <c:pt idx="85">
                  <c:v>1.3257212852542777</c:v>
                </c:pt>
                <c:pt idx="86">
                  <c:v>1.1754190169837406</c:v>
                </c:pt>
                <c:pt idx="87">
                  <c:v>1.0204781803795693</c:v>
                </c:pt>
                <c:pt idx="88">
                  <c:v>0.86151022008224987</c:v>
                </c:pt>
                <c:pt idx="89">
                  <c:v>0.69914247301252463</c:v>
                </c:pt>
                <c:pt idx="90">
                  <c:v>0.53401569270515736</c:v>
                </c:pt>
                <c:pt idx="91">
                  <c:v>0.36678152069657238</c:v>
                </c:pt>
                <c:pt idx="92">
                  <c:v>0.19809991494505635</c:v>
                </c:pt>
                <c:pt idx="93">
                  <c:v>2.8636545431781832E-2</c:v>
                </c:pt>
                <c:pt idx="94">
                  <c:v>-0.14093983277958691</c:v>
                </c:pt>
                <c:pt idx="95">
                  <c:v>-0.30996001865798156</c:v>
                </c:pt>
                <c:pt idx="96">
                  <c:v>-0.47775700607994015</c:v>
                </c:pt>
                <c:pt idx="97">
                  <c:v>-0.64366861604283665</c:v>
                </c:pt>
                <c:pt idx="98">
                  <c:v>-0.80704010982878782</c:v>
                </c:pt>
                <c:pt idx="99">
                  <c:v>-0.96722677280688729</c:v>
                </c:pt>
                <c:pt idx="100">
                  <c:v>-1.1235964586772846</c:v>
                </c:pt>
                <c:pt idx="101">
                  <c:v>-1.2755320841167235</c:v>
                </c:pt>
                <c:pt idx="102">
                  <c:v>-1.4224340639809017</c:v>
                </c:pt>
                <c:pt idx="103">
                  <c:v>-1.5637226774535822</c:v>
                </c:pt>
                <c:pt idx="104">
                  <c:v>-1.6988403558049014</c:v>
                </c:pt>
                <c:pt idx="105">
                  <c:v>-1.8272538827306668</c:v>
                </c:pt>
                <c:pt idx="106">
                  <c:v>-1.9484564985894199</c:v>
                </c:pt>
                <c:pt idx="107">
                  <c:v>-2.061969900233303</c:v>
                </c:pt>
                <c:pt idx="108">
                  <c:v>-2.1673461285407605</c:v>
                </c:pt>
                <c:pt idx="109">
                  <c:v>-2.2641693362022948</c:v>
                </c:pt>
                <c:pt idx="110">
                  <c:v>-2.3520574287830445</c:v>
                </c:pt>
                <c:pt idx="111">
                  <c:v>-2.4306635725860404</c:v>
                </c:pt>
                <c:pt idx="112">
                  <c:v>-2.4996775633656427</c:v>
                </c:pt>
                <c:pt idx="113">
                  <c:v>-2.5588270504897941</c:v>
                </c:pt>
                <c:pt idx="114">
                  <c:v>-2.6078786117201611</c:v>
                </c:pt>
                <c:pt idx="115">
                  <c:v>-2.6466386743687473</c:v>
                </c:pt>
                <c:pt idx="116">
                  <c:v>-2.6749542791958154</c:v>
                </c:pt>
                <c:pt idx="117">
                  <c:v>-2.6927136840345289</c:v>
                </c:pt>
                <c:pt idx="118">
                  <c:v>-2.6998468047602318</c:v>
                </c:pt>
                <c:pt idx="119">
                  <c:v>-2.6963254918641617</c:v>
                </c:pt>
                <c:pt idx="120">
                  <c:v>-2.6821636415401495</c:v>
                </c:pt>
                <c:pt idx="121">
                  <c:v>-2.6574171408459248</c:v>
                </c:pt>
                <c:pt idx="122">
                  <c:v>-2.6221836471554365</c:v>
                </c:pt>
                <c:pt idx="123">
                  <c:v>-2.5766022027725399</c:v>
                </c:pt>
                <c:pt idx="124">
                  <c:v>-2.5208526862268994</c:v>
                </c:pt>
                <c:pt idx="125">
                  <c:v>-2.4551551024174731</c:v>
                </c:pt>
                <c:pt idx="126">
                  <c:v>-2.3797687144048818</c:v>
                </c:pt>
                <c:pt idx="127">
                  <c:v>-2.2949910202788852</c:v>
                </c:pt>
                <c:pt idx="128">
                  <c:v>-2.2011565791385719</c:v>
                </c:pt>
                <c:pt idx="129">
                  <c:v>-2.0986356908182886</c:v>
                </c:pt>
                <c:pt idx="130">
                  <c:v>-1.987832934569542</c:v>
                </c:pt>
                <c:pt idx="131">
                  <c:v>-1.8691855724656772</c:v>
                </c:pt>
                <c:pt idx="132">
                  <c:v>-1.743161823829992</c:v>
                </c:pt>
                <c:pt idx="133">
                  <c:v>-1.6102590174969367</c:v>
                </c:pt>
                <c:pt idx="134">
                  <c:v>-1.4710016291981447</c:v>
                </c:pt>
                <c:pt idx="135">
                  <c:v>-1.3259392118183768</c:v>
                </c:pt>
                <c:pt idx="136">
                  <c:v>-1.1756442266892404</c:v>
                </c:pt>
                <c:pt idx="137">
                  <c:v>-1.0207097844790591</c:v>
                </c:pt>
                <c:pt idx="138">
                  <c:v>-0.86174730459405413</c:v>
                </c:pt>
                <c:pt idx="139">
                  <c:v>-0.69938410232756054</c:v>
                </c:pt>
                <c:pt idx="140">
                  <c:v>-0.53426091327913738</c:v>
                </c:pt>
                <c:pt idx="141">
                  <c:v>-0.36702936481298593</c:v>
                </c:pt>
                <c:pt idx="142">
                  <c:v>-0.1983494045340802</c:v>
                </c:pt>
                <c:pt idx="143">
                  <c:v>-2.8886695930047102E-2</c:v>
                </c:pt>
                <c:pt idx="144">
                  <c:v>0.14069000854360453</c:v>
                </c:pt>
                <c:pt idx="145">
                  <c:v>0.30971150656826874</c:v>
                </c:pt>
                <c:pt idx="146">
                  <c:v>0.4775107868423506</c:v>
                </c:pt>
                <c:pt idx="147">
                  <c:v>0.64342566131491741</c:v>
                </c:pt>
                <c:pt idx="148">
                  <c:v>0.80680137838531663</c:v>
                </c:pt>
                <c:pt idx="149">
                  <c:v>0.96699320675625122</c:v>
                </c:pt>
                <c:pt idx="150">
                  <c:v>1.1233689797436273</c:v>
                </c:pt>
                <c:pt idx="151">
                  <c:v>1.2753115900025345</c:v>
                </c:pt>
                <c:pt idx="152">
                  <c:v>1.4222214248244049</c:v>
                </c:pt>
                <c:pt idx="153">
                  <c:v>1.5635187323949025</c:v>
                </c:pt>
                <c:pt idx="154">
                  <c:v>1.6986459096745499</c:v>
                </c:pt>
                <c:pt idx="155">
                  <c:v>1.827069702873436</c:v>
                </c:pt>
                <c:pt idx="156">
                  <c:v>1.9482833118362035</c:v>
                </c:pt>
                <c:pt idx="157">
                  <c:v>2.0618083900327928</c:v>
                </c:pt>
                <c:pt idx="158">
                  <c:v>2.1671969322623461</c:v>
                </c:pt>
                <c:pt idx="159">
                  <c:v>2.2640330426208068</c:v>
                </c:pt>
                <c:pt idx="160">
                  <c:v>2.3519345757552657</c:v>
                </c:pt>
                <c:pt idx="161">
                  <c:v>2.4305546449281565</c:v>
                </c:pt>
                <c:pt idx="162">
                  <c:v>2.4995829909400071</c:v>
                </c:pt>
                <c:pt idx="163">
                  <c:v>2.5587472065085572</c:v>
                </c:pt>
                <c:pt idx="164">
                  <c:v>2.6078138112724587</c:v>
                </c:pt>
                <c:pt idx="165">
                  <c:v>2.6465891731772633</c:v>
                </c:pt>
                <c:pt idx="166">
                  <c:v>2.674920272607618</c:v>
                </c:pt>
                <c:pt idx="167">
                  <c:v>2.6926953062501719</c:v>
                </c:pt>
                <c:pt idx="168">
                  <c:v>2.6998441283041577</c:v>
                </c:pt>
                <c:pt idx="169">
                  <c:v>2.6963385272984968</c:v>
                </c:pt>
                <c:pt idx="170">
                  <c:v>2.6821923374230234</c:v>
                </c:pt>
                <c:pt idx="171">
                  <c:v>2.657461383934475</c:v>
                </c:pt>
                <c:pt idx="172">
                  <c:v>2.6222432628527015</c:v>
                </c:pt>
                <c:pt idx="173">
                  <c:v>2.5766769558164704</c:v>
                </c:pt>
                <c:pt idx="174">
                  <c:v>2.5209422816187792</c:v>
                </c:pt>
                <c:pt idx="175">
                  <c:v>2.4552591865860713</c:v>
                </c:pt>
                <c:pt idx="176">
                  <c:v>2.3798868766017578</c:v>
                </c:pt>
                <c:pt idx="177">
                  <c:v>2.2951227941993291</c:v>
                </c:pt>
                <c:pt idx="178">
                  <c:v>2.2013014447617856</c:v>
                </c:pt>
                <c:pt idx="179">
                  <c:v>2.0987930764595517</c:v>
                </c:pt>
                <c:pt idx="180">
                  <c:v>1.9880022191362559</c:v>
                </c:pt>
                <c:pt idx="181">
                  <c:v>1.8693660879083889</c:v>
                </c:pt>
                <c:pt idx="182">
                  <c:v>1.7433528577787265</c:v>
                </c:pt>
                <c:pt idx="183">
                  <c:v>1.6104598160724286</c:v>
                </c:pt>
                <c:pt idx="184">
                  <c:v>1.4712113999868794</c:v>
                </c:pt>
                <c:pt idx="185">
                  <c:v>1.3261571269997021</c:v>
                </c:pt>
                <c:pt idx="186">
                  <c:v>1.1758694263022016</c:v>
                </c:pt>
                <c:pt idx="187">
                  <c:v>1.0209413798160736</c:v>
                </c:pt>
                <c:pt idx="188">
                  <c:v>0.86198438170802416</c:v>
                </c:pt>
                <c:pt idx="189">
                  <c:v>0.69962572563859915</c:v>
                </c:pt>
                <c:pt idx="190">
                  <c:v>0.53450612926665086</c:v>
                </c:pt>
                <c:pt idx="191">
                  <c:v>0.36727720577856338</c:v>
                </c:pt>
                <c:pt idx="192">
                  <c:v>0.19859889242033277</c:v>
                </c:pt>
                <c:pt idx="193">
                  <c:v>2.9136846180325512E-2</c:v>
                </c:pt>
                <c:pt idx="194">
                  <c:v>-0.14044018309984116</c:v>
                </c:pt>
                <c:pt idx="195">
                  <c:v>-0.30946299181977877</c:v>
                </c:pt>
                <c:pt idx="196">
                  <c:v>-0.47726456350547958</c:v>
                </c:pt>
                <c:pt idx="197">
                  <c:v>-0.64318270106338915</c:v>
                </c:pt>
                <c:pt idx="198">
                  <c:v>-0.80656264001570732</c:v>
                </c:pt>
                <c:pt idx="199">
                  <c:v>-0.96675963240428064</c:v>
                </c:pt>
                <c:pt idx="200">
                  <c:v>-1.1231414911661979</c:v>
                </c:pt>
                <c:pt idx="201">
                  <c:v>-1.2750910849401937</c:v>
                </c:pt>
                <c:pt idx="202">
                  <c:v>-1.4220087734585818</c:v>
                </c:pt>
                <c:pt idx="203">
                  <c:v>-1.5633147739138986</c:v>
                </c:pt>
                <c:pt idx="204">
                  <c:v>-1.6984514489618496</c:v>
                </c:pt>
                <c:pt idx="205">
                  <c:v>-1.8268855073313797</c:v>
                </c:pt>
                <c:pt idx="206">
                  <c:v>-1.9481101083575842</c:v>
                </c:pt>
                <c:pt idx="207">
                  <c:v>-2.0616468621322994</c:v>
                </c:pt>
                <c:pt idx="208">
                  <c:v>-2.1670477173792237</c:v>
                </c:pt>
                <c:pt idx="209">
                  <c:v>-2.2638967296033004</c:v>
                </c:pt>
                <c:pt idx="210">
                  <c:v>-2.3518117025368643</c:v>
                </c:pt>
                <c:pt idx="211">
                  <c:v>-2.4304456964047194</c:v>
                </c:pt>
                <c:pt idx="212">
                  <c:v>-2.4994883970562332</c:v>
                </c:pt>
                <c:pt idx="213">
                  <c:v>-2.5586673405612741</c:v>
                </c:pt>
                <c:pt idx="214">
                  <c:v>-2.6077489884374905</c:v>
                </c:pt>
                <c:pt idx="215">
                  <c:v>-2.6465396492656375</c:v>
                </c:pt>
                <c:pt idx="216">
                  <c:v>-2.6748862430560658</c:v>
                </c:pt>
                <c:pt idx="217">
                  <c:v>-2.6926769053498663</c:v>
                </c:pt>
                <c:pt idx="218">
                  <c:v>-2.6998414286707644</c:v>
                </c:pt>
                <c:pt idx="219">
                  <c:v>-2.6963515395856077</c:v>
                </c:pt>
                <c:pt idx="220">
                  <c:v>-2.6822210102801129</c:v>
                </c:pt>
                <c:pt idx="221">
                  <c:v>-2.6575056042095491</c:v>
                </c:pt>
                <c:pt idx="222">
                  <c:v>-2.6223028560388264</c:v>
                </c:pt>
                <c:pt idx="223">
                  <c:v>-2.5767516867404345</c:v>
                </c:pt>
                <c:pt idx="224">
                  <c:v>-2.5210318553691566</c:v>
                </c:pt>
                <c:pt idx="225">
                  <c:v>-2.455363249677037</c:v>
                </c:pt>
                <c:pt idx="226">
                  <c:v>-2.380005018368049</c:v>
                </c:pt>
                <c:pt idx="227">
                  <c:v>-2.2952545484168607</c:v>
                </c:pt>
                <c:pt idx="228">
                  <c:v>-2.2014462914875144</c:v>
                </c:pt>
                <c:pt idx="229">
                  <c:v>-2.0989504440833318</c:v>
                </c:pt>
                <c:pt idx="230">
                  <c:v>-1.9881714866365912</c:v>
                </c:pt>
                <c:pt idx="231">
                  <c:v>-1.8695465873031769</c:v>
                </c:pt>
                <c:pt idx="232">
                  <c:v>-1.7435438767613212</c:v>
                </c:pt>
                <c:pt idx="233">
                  <c:v>-1.6106606008226259</c:v>
                </c:pt>
                <c:pt idx="234">
                  <c:v>-1.4714211581457237</c:v>
                </c:pt>
                <c:pt idx="235">
                  <c:v>-1.3263750307963826</c:v>
                </c:pt>
                <c:pt idx="236">
                  <c:v>-1.1760946158206913</c:v>
                </c:pt>
                <c:pt idx="237">
                  <c:v>-1.0211729663886253</c:v>
                </c:pt>
                <c:pt idx="238">
                  <c:v>-0.86222145142213202</c:v>
                </c:pt>
                <c:pt idx="239">
                  <c:v>-0.69986734294357411</c:v>
                </c:pt>
                <c:pt idx="240">
                  <c:v>-0.53475134066560082</c:v>
                </c:pt>
                <c:pt idx="241">
                  <c:v>-0.36752504359118549</c:v>
                </c:pt>
                <c:pt idx="242">
                  <c:v>-0.19884837860168064</c:v>
                </c:pt>
                <c:pt idx="243">
                  <c:v>-2.9386996180477999E-2</c:v>
                </c:pt>
                <c:pt idx="244">
                  <c:v>0.14019035645044028</c:v>
                </c:pt>
                <c:pt idx="245">
                  <c:v>0.30921447441464806</c:v>
                </c:pt>
                <c:pt idx="246">
                  <c:v>0.47701833607144367</c:v>
                </c:pt>
                <c:pt idx="247">
                  <c:v>0.64293973529034054</c:v>
                </c:pt>
                <c:pt idx="248">
                  <c:v>0.80632389472201205</c:v>
                </c:pt>
                <c:pt idx="249">
                  <c:v>0.96652604975298262</c:v>
                </c:pt>
                <c:pt idx="250">
                  <c:v>1.1229139929469516</c:v>
                </c:pt>
                <c:pt idx="251">
                  <c:v>1.2748705689315964</c:v>
                </c:pt>
                <c:pt idx="252">
                  <c:v>1.4217961098852592</c:v>
                </c:pt>
                <c:pt idx="253">
                  <c:v>1.5631108020123294</c:v>
                </c:pt>
                <c:pt idx="254">
                  <c:v>1.6982569736684783</c:v>
                </c:pt>
                <c:pt idx="255">
                  <c:v>1.8267012961060853</c:v>
                </c:pt>
                <c:pt idx="256">
                  <c:v>1.9479368881550447</c:v>
                </c:pt>
                <c:pt idx="257">
                  <c:v>2.0614853165332141</c:v>
                </c:pt>
                <c:pt idx="258">
                  <c:v>2.1668984838926701</c:v>
                </c:pt>
                <c:pt idx="259">
                  <c:v>2.2637603971509499</c:v>
                </c:pt>
                <c:pt idx="260">
                  <c:v>2.3516888091288912</c:v>
                </c:pt>
                <c:pt idx="261">
                  <c:v>2.4303367270166665</c:v>
                </c:pt>
                <c:pt idx="262">
                  <c:v>2.4993937817151299</c:v>
                </c:pt>
                <c:pt idx="263">
                  <c:v>2.5585874526486321</c:v>
                </c:pt>
                <c:pt idx="264">
                  <c:v>2.6076841432158102</c:v>
                </c:pt>
                <c:pt idx="265">
                  <c:v>2.6464901026342962</c:v>
                </c:pt>
                <c:pt idx="266">
                  <c:v>2.6748521905414497</c:v>
                </c:pt>
                <c:pt idx="267">
                  <c:v>2.6926584813337713</c:v>
                </c:pt>
                <c:pt idx="268">
                  <c:v>2.6998387058600759</c:v>
                </c:pt>
                <c:pt idx="269">
                  <c:v>2.6963645287253826</c:v>
                </c:pt>
                <c:pt idx="270">
                  <c:v>2.6822496601111738</c:v>
                </c:pt>
                <c:pt idx="271">
                  <c:v>2.6575498016707679</c:v>
                </c:pt>
                <c:pt idx="272">
                  <c:v>2.622362426713301</c:v>
                </c:pt>
                <c:pt idx="273">
                  <c:v>2.5768263955437907</c:v>
                </c:pt>
                <c:pt idx="274">
                  <c:v>2.5211214074772639</c:v>
                </c:pt>
                <c:pt idx="275">
                  <c:v>2.4554672916894766</c:v>
                </c:pt>
                <c:pt idx="276">
                  <c:v>2.3801231397027389</c:v>
                </c:pt>
                <c:pt idx="277">
                  <c:v>2.2953862829303477</c:v>
                </c:pt>
                <c:pt idx="278">
                  <c:v>2.2015911193145126</c:v>
                </c:pt>
                <c:pt idx="279">
                  <c:v>2.099107793688276</c:v>
                </c:pt>
                <c:pt idx="280">
                  <c:v>1.9883407370690938</c:v>
                </c:pt>
                <c:pt idx="281">
                  <c:v>1.8697270706484894</c:v>
                </c:pt>
                <c:pt idx="282">
                  <c:v>1.7437348807761344</c:v>
                </c:pt>
                <c:pt idx="283">
                  <c:v>1.6108613717458027</c:v>
                </c:pt>
                <c:pt idx="284">
                  <c:v>1.4716309036728752</c:v>
                </c:pt>
                <c:pt idx="285">
                  <c:v>1.3265929232065456</c:v>
                </c:pt>
                <c:pt idx="286">
                  <c:v>1.1763197952427737</c:v>
                </c:pt>
                <c:pt idx="287">
                  <c:v>1.0214045441947237</c:v>
                </c:pt>
                <c:pt idx="288">
                  <c:v>0.86245851373433358</c:v>
                </c:pt>
                <c:pt idx="289">
                  <c:v>0.70010895424040187</c:v>
                </c:pt>
                <c:pt idx="290">
                  <c:v>0.53499654747387271</c:v>
                </c:pt>
                <c:pt idx="291">
                  <c:v>0.36777287824871518</c:v>
                </c:pt>
                <c:pt idx="292">
                  <c:v>0.19909786307597249</c:v>
                </c:pt>
                <c:pt idx="293">
                  <c:v>2.96371459283475E-2</c:v>
                </c:pt>
                <c:pt idx="294">
                  <c:v>-0.13994052859755379</c:v>
                </c:pt>
                <c:pt idx="295">
                  <c:v>-0.30896595435500285</c:v>
                </c:pt>
                <c:pt idx="296">
                  <c:v>-0.47677210454234958</c:v>
                </c:pt>
                <c:pt idx="297">
                  <c:v>-0.64269676399785058</c:v>
                </c:pt>
                <c:pt idx="298">
                  <c:v>-0.8060851425062735</c:v>
                </c:pt>
                <c:pt idx="299">
                  <c:v>-0.9662924588043561</c:v>
                </c:pt>
                <c:pt idx="300">
                  <c:v>-1.1226864850878353</c:v>
                </c:pt>
                <c:pt idx="301">
                  <c:v>-1.2746500419786293</c:v>
                </c:pt>
                <c:pt idx="302">
                  <c:v>-1.4215834341062568</c:v>
                </c:pt>
                <c:pt idx="303">
                  <c:v>-1.5629068166919389</c:v>
                </c:pt>
                <c:pt idx="304">
                  <c:v>-1.6980624837960971</c:v>
                </c:pt>
                <c:pt idx="305">
                  <c:v>-1.8265170691991273</c:v>
                </c:pt>
                <c:pt idx="306">
                  <c:v>-1.9477636512300753</c:v>
                </c:pt>
                <c:pt idx="307">
                  <c:v>-2.0613237532369184</c:v>
                </c:pt>
                <c:pt idx="308">
                  <c:v>-2.1667492318039705</c:v>
                </c:pt>
                <c:pt idx="309">
                  <c:v>-2.2636240452649239</c:v>
                </c:pt>
                <c:pt idx="310">
                  <c:v>-2.3515658955324068</c:v>
                </c:pt>
                <c:pt idx="311">
                  <c:v>-2.4302277367649321</c:v>
                </c:pt>
                <c:pt idx="312">
                  <c:v>-2.4992991449175137</c:v>
                </c:pt>
                <c:pt idx="313">
                  <c:v>-2.558507542771316</c:v>
                </c:pt>
                <c:pt idx="314">
                  <c:v>-2.607619275607977</c:v>
                </c:pt>
                <c:pt idx="315">
                  <c:v>-2.6464405332836636</c:v>
                </c:pt>
                <c:pt idx="316">
                  <c:v>-2.6748181150640638</c:v>
                </c:pt>
                <c:pt idx="317">
                  <c:v>-2.6926400342020438</c:v>
                </c:pt>
                <c:pt idx="318">
                  <c:v>-2.6998359598721158</c:v>
                </c:pt>
                <c:pt idx="319">
                  <c:v>-2.6963774947177099</c:v>
                </c:pt>
                <c:pt idx="320">
                  <c:v>-2.6822782869159583</c:v>
                </c:pt>
                <c:pt idx="321">
                  <c:v>-2.657593976317751</c:v>
                </c:pt>
                <c:pt idx="322">
                  <c:v>-2.6224219748756123</c:v>
                </c:pt>
                <c:pt idx="323">
                  <c:v>-2.5769010822258958</c:v>
                </c:pt>
                <c:pt idx="324">
                  <c:v>-2.5212109379423278</c:v>
                </c:pt>
                <c:pt idx="325">
                  <c:v>-2.4555713126224941</c:v>
                </c:pt>
                <c:pt idx="326">
                  <c:v>-2.3802412406048199</c:v>
                </c:pt>
                <c:pt idx="327">
                  <c:v>-2.2955179977386626</c:v>
                </c:pt>
                <c:pt idx="328">
                  <c:v>-2.2017359282415385</c:v>
                </c:pt>
                <c:pt idx="329">
                  <c:v>-2.0992651252730385</c:v>
                </c:pt>
                <c:pt idx="330">
                  <c:v>-1.9885099704323184</c:v>
                </c:pt>
                <c:pt idx="331">
                  <c:v>-1.8699075379427821</c:v>
                </c:pt>
                <c:pt idx="332">
                  <c:v>-1.7439258698215283</c:v>
                </c:pt>
                <c:pt idx="333">
                  <c:v>-1.6110621288402418</c:v>
                </c:pt>
                <c:pt idx="334">
                  <c:v>-1.4718406365665431</c:v>
                </c:pt>
                <c:pt idx="335">
                  <c:v>-1.3268108042283266</c:v>
                </c:pt>
                <c:pt idx="336">
                  <c:v>-1.1765449645665178</c:v>
                </c:pt>
                <c:pt idx="337">
                  <c:v>-1.0216361132323875</c:v>
                </c:pt>
                <c:pt idx="338">
                  <c:v>-0.8626955686426071</c:v>
                </c:pt>
                <c:pt idx="339">
                  <c:v>-0.70035055952701775</c:v>
                </c:pt>
                <c:pt idx="340">
                  <c:v>-0.53524174968936655</c:v>
                </c:pt>
                <c:pt idx="341">
                  <c:v>-0.36802070974903422</c:v>
                </c:pt>
                <c:pt idx="342">
                  <c:v>-0.19934734584107136</c:v>
                </c:pt>
                <c:pt idx="343">
                  <c:v>-2.9887295421786562E-2</c:v>
                </c:pt>
                <c:pt idx="344">
                  <c:v>0.13969069954332153</c:v>
                </c:pt>
                <c:pt idx="345">
                  <c:v>0.30871743164298149</c:v>
                </c:pt>
                <c:pt idx="346">
                  <c:v>0.47652586892032056</c:v>
                </c:pt>
                <c:pt idx="347">
                  <c:v>0.64245378718801893</c:v>
                </c:pt>
                <c:pt idx="348">
                  <c:v>0.80584638337055015</c:v>
                </c:pt>
                <c:pt idx="349">
                  <c:v>0.96605885956041038</c:v>
                </c:pt>
                <c:pt idx="350">
                  <c:v>1.1224589675908105</c:v>
                </c:pt>
                <c:pt idx="351">
                  <c:v>1.2744295040831979</c:v>
                </c:pt>
                <c:pt idx="352">
                  <c:v>1.4213707461234089</c:v>
                </c:pt>
                <c:pt idx="353">
                  <c:v>1.5627028179544806</c:v>
                </c:pt>
                <c:pt idx="354">
                  <c:v>1.6978679793463838</c:v>
                </c:pt>
                <c:pt idx="355">
                  <c:v>1.8263328266120908</c:v>
                </c:pt>
                <c:pt idx="356">
                  <c:v>1.9475903975841664</c:v>
                </c:pt>
                <c:pt idx="357">
                  <c:v>2.0611621722448081</c:v>
                </c:pt>
                <c:pt idx="358">
                  <c:v>2.1665999611144078</c:v>
                </c:pt>
                <c:pt idx="359">
                  <c:v>2.2634876739463921</c:v>
                </c:pt>
                <c:pt idx="360">
                  <c:v>2.3514429617484609</c:v>
                </c:pt>
                <c:pt idx="361">
                  <c:v>2.4301187256504515</c:v>
                </c:pt>
                <c:pt idx="362">
                  <c:v>2.4992044866641931</c:v>
                </c:pt>
                <c:pt idx="363">
                  <c:v>2.5584276109300115</c:v>
                </c:pt>
                <c:pt idx="364">
                  <c:v>2.6075543856145456</c:v>
                </c:pt>
                <c:pt idx="365">
                  <c:v>2.6463909412141655</c:v>
                </c:pt>
                <c:pt idx="366">
                  <c:v>2.6747840166241992</c:v>
                </c:pt>
                <c:pt idx="367">
                  <c:v>2.6926215639548428</c:v>
                </c:pt>
                <c:pt idx="368">
                  <c:v>2.6998331907069066</c:v>
                </c:pt>
                <c:pt idx="369">
                  <c:v>2.6963904375624788</c:v>
                </c:pt>
                <c:pt idx="370">
                  <c:v>2.6823068906942216</c:v>
                </c:pt>
                <c:pt idx="371">
                  <c:v>2.6576381281501198</c:v>
                </c:pt>
                <c:pt idx="372">
                  <c:v>2.6224815005252511</c:v>
                </c:pt>
                <c:pt idx="373">
                  <c:v>2.5769757467861099</c:v>
                </c:pt>
                <c:pt idx="374">
                  <c:v>2.5213004467635889</c:v>
                </c:pt>
                <c:pt idx="375">
                  <c:v>2.4556753124751993</c:v>
                </c:pt>
                <c:pt idx="376">
                  <c:v>2.3803593210732688</c:v>
                </c:pt>
                <c:pt idx="377">
                  <c:v>2.2956496928406702</c:v>
                </c:pt>
                <c:pt idx="378">
                  <c:v>2.2018807182673545</c:v>
                </c:pt>
                <c:pt idx="379">
                  <c:v>2.0994224388362626</c:v>
                </c:pt>
                <c:pt idx="380">
                  <c:v>1.9886791867247995</c:v>
                </c:pt>
                <c:pt idx="381">
                  <c:v>1.8700879891844993</c:v>
                </c:pt>
                <c:pt idx="382">
                  <c:v>1.7441168438958707</c:v>
                </c:pt>
                <c:pt idx="383">
                  <c:v>1.6112628721042119</c:v>
                </c:pt>
                <c:pt idx="384">
                  <c:v>1.4720503568249104</c:v>
                </c:pt>
                <c:pt idx="385">
                  <c:v>1.3270286738598474</c:v>
                </c:pt>
                <c:pt idx="386">
                  <c:v>1.1767701237899999</c:v>
                </c:pt>
                <c:pt idx="387">
                  <c:v>1.0218676734996199</c:v>
                </c:pt>
                <c:pt idx="388">
                  <c:v>0.86293261614489947</c:v>
                </c:pt>
                <c:pt idx="389">
                  <c:v>0.70059215880133796</c:v>
                </c:pt>
                <c:pt idx="390">
                  <c:v>0.53548694730997692</c:v>
                </c:pt>
                <c:pt idx="391">
                  <c:v>0.36826853809000576</c:v>
                </c:pt>
                <c:pt idx="392">
                  <c:v>0.19959682689483554</c:v>
                </c:pt>
                <c:pt idx="393">
                  <c:v>3.0137444658666915E-2</c:v>
                </c:pt>
                <c:pt idx="394">
                  <c:v>-0.13944086928988825</c:v>
                </c:pt>
                <c:pt idx="395">
                  <c:v>-0.30846890628072204</c:v>
                </c:pt>
                <c:pt idx="396">
                  <c:v>-0.47627962920746586</c:v>
                </c:pt>
                <c:pt idx="397">
                  <c:v>-0.64221080486290816</c:v>
                </c:pt>
                <c:pt idx="398">
                  <c:v>-0.80560761731688724</c:v>
                </c:pt>
                <c:pt idx="399">
                  <c:v>-0.9658252520231555</c:v>
                </c:pt>
                <c:pt idx="400">
                  <c:v>-1.122231440457826</c:v>
                </c:pt>
              </c:numCache>
            </c:numRef>
          </c:yVal>
          <c:smooth val="1"/>
          <c:extLst>
            <c:ext xmlns:c16="http://schemas.microsoft.com/office/drawing/2014/chart" uri="{C3380CC4-5D6E-409C-BE32-E72D297353CC}">
              <c16:uniqueId val="{00000000-5E44-1E48-A7E3-DF592D78D783}"/>
            </c:ext>
          </c:extLst>
        </c:ser>
        <c:dLbls>
          <c:showLegendKey val="0"/>
          <c:showVal val="0"/>
          <c:showCatName val="0"/>
          <c:showSerName val="0"/>
          <c:showPercent val="0"/>
          <c:showBubbleSize val="0"/>
        </c:dLbls>
        <c:axId val="95575360"/>
        <c:axId val="165855232"/>
      </c:scatterChart>
      <c:valAx>
        <c:axId val="95575360"/>
        <c:scaling>
          <c:orientation val="minMax"/>
          <c:max val="300"/>
          <c:min val="-100"/>
        </c:scaling>
        <c:delete val="0"/>
        <c:axPos val="b"/>
        <c:title>
          <c:tx>
            <c:rich>
              <a:bodyPr/>
              <a:lstStyle/>
              <a:p>
                <a:pPr>
                  <a:defRPr sz="1800" b="1" i="0" u="none" strike="noStrike" baseline="0">
                    <a:solidFill>
                      <a:srgbClr val="000000"/>
                    </a:solidFill>
                    <a:latin typeface="Arial"/>
                    <a:ea typeface="Arial"/>
                    <a:cs typeface="Arial"/>
                  </a:defRPr>
                </a:pPr>
                <a:r>
                  <a:rPr lang="en-US"/>
                  <a:t>time in [ms]</a:t>
                </a:r>
              </a:p>
            </c:rich>
          </c:tx>
          <c:layout>
            <c:manualLayout>
              <c:xMode val="edge"/>
              <c:yMode val="edge"/>
              <c:x val="0.4450610432852386"/>
              <c:y val="0.91190864600326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165855232"/>
        <c:crosses val="autoZero"/>
        <c:crossBetween val="midCat"/>
      </c:valAx>
      <c:valAx>
        <c:axId val="165855232"/>
        <c:scaling>
          <c:orientation val="minMax"/>
          <c:max val="3"/>
          <c:min val="-3"/>
        </c:scaling>
        <c:delete val="0"/>
        <c:axPos val="l"/>
        <c:title>
          <c:tx>
            <c:rich>
              <a:bodyPr/>
              <a:lstStyle/>
              <a:p>
                <a:pPr>
                  <a:defRPr sz="1800" b="1" i="0" u="none" strike="noStrike" baseline="0">
                    <a:solidFill>
                      <a:srgbClr val="000000"/>
                    </a:solidFill>
                    <a:latin typeface="Arial"/>
                    <a:ea typeface="Arial"/>
                    <a:cs typeface="Arial"/>
                  </a:defRPr>
                </a:pPr>
                <a:r>
                  <a:rPr lang="en-US"/>
                  <a:t>Cosine Value</a:t>
                </a:r>
              </a:p>
            </c:rich>
          </c:tx>
          <c:layout>
            <c:manualLayout>
              <c:xMode val="edge"/>
              <c:yMode val="edge"/>
              <c:x val="1.2208657047724751E-2"/>
              <c:y val="0.3768352365415986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800" b="0" i="0" u="none" strike="noStrike" baseline="0">
                <a:solidFill>
                  <a:srgbClr val="000000"/>
                </a:solidFill>
                <a:latin typeface="Arial"/>
                <a:ea typeface="Arial"/>
                <a:cs typeface="Arial"/>
              </a:defRPr>
            </a:pPr>
            <a:endParaRPr lang="en-US"/>
          </a:p>
        </c:txPr>
        <c:crossAx val="95575360"/>
        <c:crosses val="autoZero"/>
        <c:crossBetween val="midCat"/>
        <c:majorUnit val="0.5"/>
        <c:minorUnit val="0.1"/>
      </c:valAx>
      <c:spPr>
        <a:solidFill>
          <a:schemeClr val="accent1"/>
        </a:solidFill>
        <a:ln w="12700">
          <a:solidFill>
            <a:srgbClr val="808080"/>
          </a:solidFill>
          <a:prstDash val="solid"/>
        </a:ln>
      </c:spPr>
    </c:plotArea>
    <c:plotVisOnly val="1"/>
    <c:dispBlanksAs val="gap"/>
    <c:showDLblsOverMax val="0"/>
  </c:chart>
  <c:spPr>
    <a:solidFill>
      <a:schemeClr val="accent1"/>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450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665CB5F1-44B5-4EAB-BDFC-DE6BFFC97585}" type="slidenum">
              <a:rPr lang="en-US"/>
              <a:pPr>
                <a:defRPr/>
              </a:pPr>
              <a:t>‹#›</a:t>
            </a:fld>
            <a:endParaRPr lang="en-US"/>
          </a:p>
        </p:txBody>
      </p:sp>
    </p:spTree>
    <p:extLst>
      <p:ext uri="{BB962C8B-B14F-4D97-AF65-F5344CB8AC3E}">
        <p14:creationId xmlns:p14="http://schemas.microsoft.com/office/powerpoint/2010/main" val="19236215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F2B2EC1-6A5C-4348-8017-F2E657A5FC93}" type="slidenum">
              <a:rPr lang="en-US" altLang="en-US" sz="1200"/>
              <a:pPr eaLnBrk="1" hangingPunct="1"/>
              <a:t>3</a:t>
            </a:fld>
            <a:endParaRPr lang="en-US" altLang="en-US" sz="1200"/>
          </a:p>
        </p:txBody>
      </p:sp>
      <p:sp>
        <p:nvSpPr>
          <p:cNvPr id="46083" name="Rectangle 2"/>
          <p:cNvSpPr>
            <a:spLocks noGrp="1" noRot="1" noChangeAspect="1" noChangeArrowheads="1" noTextEdit="1"/>
          </p:cNvSpPr>
          <p:nvPr>
            <p:ph type="sldImg"/>
          </p:nvPr>
        </p:nvSpPr>
        <p:spPr>
          <a:solidFill>
            <a:srgbClr val="FFFFFF"/>
          </a:solidFill>
          <a:ln/>
        </p:spPr>
      </p:sp>
      <p:sp>
        <p:nvSpPr>
          <p:cNvPr id="46084"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842A146-59D8-4DAB-982B-C25B7F1CB3D4}" type="slidenum">
              <a:rPr lang="en-US" altLang="en-US" sz="1200"/>
              <a:pPr eaLnBrk="1" hangingPunct="1"/>
              <a:t>12</a:t>
            </a:fld>
            <a:endParaRPr lang="en-US" altLang="en-US" sz="1200"/>
          </a:p>
        </p:txBody>
      </p:sp>
      <p:sp>
        <p:nvSpPr>
          <p:cNvPr id="55299" name="Rectangle 2"/>
          <p:cNvSpPr>
            <a:spLocks noGrp="1" noRot="1" noChangeAspect="1" noChangeArrowheads="1" noTextEdit="1"/>
          </p:cNvSpPr>
          <p:nvPr>
            <p:ph type="sldImg"/>
          </p:nvPr>
        </p:nvSpPr>
        <p:spPr>
          <a:solidFill>
            <a:srgbClr val="FFFFFF"/>
          </a:solidFill>
          <a:ln/>
        </p:spPr>
      </p:sp>
      <p:sp>
        <p:nvSpPr>
          <p:cNvPr id="5530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CE7537F-BBFD-4111-8DC6-BF3850AE031B}" type="slidenum">
              <a:rPr lang="en-US" altLang="en-US" sz="1200"/>
              <a:pPr eaLnBrk="1" hangingPunct="1"/>
              <a:t>13</a:t>
            </a:fld>
            <a:endParaRPr lang="en-US" altLang="en-US" sz="1200"/>
          </a:p>
        </p:txBody>
      </p:sp>
      <p:sp>
        <p:nvSpPr>
          <p:cNvPr id="56323" name="Rectangle 2"/>
          <p:cNvSpPr>
            <a:spLocks noGrp="1" noRot="1" noChangeAspect="1" noChangeArrowheads="1" noTextEdit="1"/>
          </p:cNvSpPr>
          <p:nvPr>
            <p:ph type="sldImg"/>
          </p:nvPr>
        </p:nvSpPr>
        <p:spPr>
          <a:solidFill>
            <a:srgbClr val="FFFFFF"/>
          </a:solidFill>
          <a:ln/>
        </p:spPr>
      </p:sp>
      <p:sp>
        <p:nvSpPr>
          <p:cNvPr id="563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08BECED-C430-4A90-A26A-2068895D11E6}" type="slidenum">
              <a:rPr lang="en-US" altLang="en-US" sz="1200"/>
              <a:pPr eaLnBrk="1" hangingPunct="1"/>
              <a:t>14</a:t>
            </a:fld>
            <a:endParaRPr lang="en-US" altLang="en-US" sz="1200"/>
          </a:p>
        </p:txBody>
      </p:sp>
      <p:sp>
        <p:nvSpPr>
          <p:cNvPr id="57347" name="Rectangle 2"/>
          <p:cNvSpPr>
            <a:spLocks noGrp="1" noRot="1" noChangeAspect="1" noChangeArrowheads="1" noTextEdit="1"/>
          </p:cNvSpPr>
          <p:nvPr>
            <p:ph type="sldImg"/>
          </p:nvPr>
        </p:nvSpPr>
        <p:spPr>
          <a:solidFill>
            <a:srgbClr val="FFFFFF"/>
          </a:solidFill>
          <a:ln/>
        </p:spPr>
      </p:sp>
      <p:sp>
        <p:nvSpPr>
          <p:cNvPr id="5734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B0AC5DB-D94F-4E79-8275-64198EFEF6C8}" type="slidenum">
              <a:rPr lang="en-US" altLang="en-US" sz="1200"/>
              <a:pPr eaLnBrk="1" hangingPunct="1"/>
              <a:t>15</a:t>
            </a:fld>
            <a:endParaRPr lang="en-US" altLang="en-US" sz="1200"/>
          </a:p>
        </p:txBody>
      </p:sp>
      <p:sp>
        <p:nvSpPr>
          <p:cNvPr id="58371" name="Rectangle 2"/>
          <p:cNvSpPr>
            <a:spLocks noGrp="1" noRot="1" noChangeAspect="1" noChangeArrowheads="1" noTextEdit="1"/>
          </p:cNvSpPr>
          <p:nvPr>
            <p:ph type="sldImg"/>
          </p:nvPr>
        </p:nvSpPr>
        <p:spPr>
          <a:solidFill>
            <a:srgbClr val="FFFFFF"/>
          </a:solidFill>
          <a:ln/>
        </p:spPr>
      </p:sp>
      <p:sp>
        <p:nvSpPr>
          <p:cNvPr id="583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B0AC5DB-D94F-4E79-8275-64198EFEF6C8}" type="slidenum">
              <a:rPr lang="en-US" altLang="en-US" sz="1200"/>
              <a:pPr eaLnBrk="1" hangingPunct="1"/>
              <a:t>16</a:t>
            </a:fld>
            <a:endParaRPr lang="en-US" altLang="en-US" sz="1200"/>
          </a:p>
        </p:txBody>
      </p:sp>
      <p:sp>
        <p:nvSpPr>
          <p:cNvPr id="58371" name="Rectangle 2"/>
          <p:cNvSpPr>
            <a:spLocks noGrp="1" noRot="1" noChangeAspect="1" noChangeArrowheads="1" noTextEdit="1"/>
          </p:cNvSpPr>
          <p:nvPr>
            <p:ph type="sldImg"/>
          </p:nvPr>
        </p:nvSpPr>
        <p:spPr>
          <a:solidFill>
            <a:srgbClr val="FFFFFF"/>
          </a:solidFill>
          <a:ln/>
        </p:spPr>
      </p:sp>
      <p:sp>
        <p:nvSpPr>
          <p:cNvPr id="583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B0AC5DB-D94F-4E79-8275-64198EFEF6C8}" type="slidenum">
              <a:rPr lang="en-US" altLang="en-US" sz="1200"/>
              <a:pPr eaLnBrk="1" hangingPunct="1"/>
              <a:t>17</a:t>
            </a:fld>
            <a:endParaRPr lang="en-US" altLang="en-US" sz="1200"/>
          </a:p>
        </p:txBody>
      </p:sp>
      <p:sp>
        <p:nvSpPr>
          <p:cNvPr id="58371" name="Rectangle 2"/>
          <p:cNvSpPr>
            <a:spLocks noGrp="1" noRot="1" noChangeAspect="1" noChangeArrowheads="1" noTextEdit="1"/>
          </p:cNvSpPr>
          <p:nvPr>
            <p:ph type="sldImg"/>
          </p:nvPr>
        </p:nvSpPr>
        <p:spPr>
          <a:solidFill>
            <a:srgbClr val="FFFFFF"/>
          </a:solidFill>
          <a:ln/>
        </p:spPr>
      </p:sp>
      <p:sp>
        <p:nvSpPr>
          <p:cNvPr id="583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4BD55DC-BC97-4E73-83B1-2BD487FCB082}" type="slidenum">
              <a:rPr lang="en-US" altLang="en-US" sz="1200"/>
              <a:pPr eaLnBrk="1" hangingPunct="1"/>
              <a:t>18</a:t>
            </a:fld>
            <a:endParaRPr lang="en-US" altLang="en-US" sz="1200"/>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98AAB96-6340-4E23-B1FE-802F9D3E31EB}" type="slidenum">
              <a:rPr lang="en-US" altLang="en-US" sz="1200"/>
              <a:pPr eaLnBrk="1" hangingPunct="1"/>
              <a:t>19</a:t>
            </a:fld>
            <a:endParaRPr lang="en-US" altLang="en-US" sz="1200"/>
          </a:p>
        </p:txBody>
      </p:sp>
      <p:sp>
        <p:nvSpPr>
          <p:cNvPr id="60419" name="Rectangle 2"/>
          <p:cNvSpPr>
            <a:spLocks noGrp="1" noRot="1" noChangeAspect="1" noChangeArrowheads="1" noTextEdit="1"/>
          </p:cNvSpPr>
          <p:nvPr>
            <p:ph type="sldImg"/>
          </p:nvPr>
        </p:nvSpPr>
        <p:spPr>
          <a:solidFill>
            <a:srgbClr val="FFFFFF"/>
          </a:solidFill>
          <a:ln/>
        </p:spPr>
      </p:sp>
      <p:sp>
        <p:nvSpPr>
          <p:cNvPr id="6042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BD02E0A-41F7-46C7-A4F4-51E1FD683694}" type="slidenum">
              <a:rPr lang="en-US" altLang="en-US" sz="1200"/>
              <a:pPr eaLnBrk="1" hangingPunct="1"/>
              <a:t>20</a:t>
            </a:fld>
            <a:endParaRPr lang="en-US" altLang="en-US" sz="1200"/>
          </a:p>
        </p:txBody>
      </p:sp>
      <p:sp>
        <p:nvSpPr>
          <p:cNvPr id="61443" name="Rectangle 2"/>
          <p:cNvSpPr>
            <a:spLocks noGrp="1" noRot="1" noChangeAspect="1" noChangeArrowheads="1" noTextEdit="1"/>
          </p:cNvSpPr>
          <p:nvPr>
            <p:ph type="sldImg"/>
          </p:nvPr>
        </p:nvSpPr>
        <p:spPr>
          <a:solidFill>
            <a:srgbClr val="FFFFFF"/>
          </a:solidFill>
          <a:ln/>
        </p:spPr>
      </p:sp>
      <p:sp>
        <p:nvSpPr>
          <p:cNvPr id="6144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BD02E0A-41F7-46C7-A4F4-51E1FD683694}" type="slidenum">
              <a:rPr lang="en-US" altLang="en-US" sz="1200"/>
              <a:pPr eaLnBrk="1" hangingPunct="1"/>
              <a:t>21</a:t>
            </a:fld>
            <a:endParaRPr lang="en-US" altLang="en-US" sz="1200"/>
          </a:p>
        </p:txBody>
      </p:sp>
      <p:sp>
        <p:nvSpPr>
          <p:cNvPr id="61443" name="Rectangle 2"/>
          <p:cNvSpPr>
            <a:spLocks noGrp="1" noRot="1" noChangeAspect="1" noChangeArrowheads="1" noTextEdit="1"/>
          </p:cNvSpPr>
          <p:nvPr>
            <p:ph type="sldImg"/>
          </p:nvPr>
        </p:nvSpPr>
        <p:spPr>
          <a:solidFill>
            <a:srgbClr val="FFFFFF"/>
          </a:solidFill>
          <a:ln/>
        </p:spPr>
      </p:sp>
      <p:sp>
        <p:nvSpPr>
          <p:cNvPr id="6144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CAD8F9C-BD26-48B5-A1F8-06EDE0236DA2}" type="slidenum">
              <a:rPr lang="en-US" altLang="en-US" sz="1200"/>
              <a:pPr eaLnBrk="1" hangingPunct="1"/>
              <a:t>4</a:t>
            </a:fld>
            <a:endParaRPr lang="en-US" altLang="en-US" sz="1200"/>
          </a:p>
        </p:txBody>
      </p:sp>
      <p:sp>
        <p:nvSpPr>
          <p:cNvPr id="47107" name="Rectangle 2"/>
          <p:cNvSpPr>
            <a:spLocks noGrp="1" noRot="1" noChangeAspect="1" noChangeArrowheads="1" noTextEdit="1"/>
          </p:cNvSpPr>
          <p:nvPr>
            <p:ph type="sldImg"/>
          </p:nvPr>
        </p:nvSpPr>
        <p:spPr>
          <a:solidFill>
            <a:srgbClr val="FFFFFF"/>
          </a:solidFill>
          <a:ln/>
        </p:spPr>
      </p:sp>
      <p:sp>
        <p:nvSpPr>
          <p:cNvPr id="47108"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514C01D-3EED-415D-8328-5F3478290364}" type="slidenum">
              <a:rPr lang="en-US" altLang="en-US" sz="1200"/>
              <a:pPr eaLnBrk="1" hangingPunct="1"/>
              <a:t>22</a:t>
            </a:fld>
            <a:endParaRPr lang="en-US" altLang="en-US" sz="1200"/>
          </a:p>
        </p:txBody>
      </p:sp>
      <p:sp>
        <p:nvSpPr>
          <p:cNvPr id="62467" name="Rectangle 2"/>
          <p:cNvSpPr>
            <a:spLocks noGrp="1" noRot="1" noChangeAspect="1" noChangeArrowheads="1" noTextEdit="1"/>
          </p:cNvSpPr>
          <p:nvPr>
            <p:ph type="sldImg"/>
          </p:nvPr>
        </p:nvSpPr>
        <p:spPr>
          <a:solidFill>
            <a:srgbClr val="FFFFFF"/>
          </a:solidFill>
          <a:ln/>
        </p:spPr>
      </p:sp>
      <p:sp>
        <p:nvSpPr>
          <p:cNvPr id="6246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4CB3246-36BD-4271-ACF8-31BB39990822}" type="slidenum">
              <a:rPr lang="en-US" altLang="en-US" sz="1200"/>
              <a:pPr eaLnBrk="1" hangingPunct="1"/>
              <a:t>23</a:t>
            </a:fld>
            <a:endParaRPr lang="en-US" altLang="en-US" sz="1200"/>
          </a:p>
        </p:txBody>
      </p:sp>
      <p:sp>
        <p:nvSpPr>
          <p:cNvPr id="63491" name="Rectangle 2"/>
          <p:cNvSpPr>
            <a:spLocks noGrp="1" noRot="1" noChangeAspect="1" noChangeArrowheads="1" noTextEdit="1"/>
          </p:cNvSpPr>
          <p:nvPr>
            <p:ph type="sldImg"/>
          </p:nvPr>
        </p:nvSpPr>
        <p:spPr>
          <a:solidFill>
            <a:srgbClr val="FFFFFF"/>
          </a:solidFill>
          <a:ln/>
        </p:spPr>
      </p:sp>
      <p:sp>
        <p:nvSpPr>
          <p:cNvPr id="6349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C1B82AB-F12A-4807-8031-F446EB478840}" type="slidenum">
              <a:rPr lang="en-US" altLang="en-US" sz="1200"/>
              <a:pPr eaLnBrk="1" hangingPunct="1"/>
              <a:t>24</a:t>
            </a:fld>
            <a:endParaRPr lang="en-US" altLang="en-US" sz="1200"/>
          </a:p>
        </p:txBody>
      </p:sp>
      <p:sp>
        <p:nvSpPr>
          <p:cNvPr id="64515" name="Rectangle 2"/>
          <p:cNvSpPr>
            <a:spLocks noGrp="1" noRot="1" noChangeAspect="1" noChangeArrowheads="1" noTextEdit="1"/>
          </p:cNvSpPr>
          <p:nvPr>
            <p:ph type="sldImg"/>
          </p:nvPr>
        </p:nvSpPr>
        <p:spPr>
          <a:solidFill>
            <a:srgbClr val="FFFFFF"/>
          </a:solidFill>
          <a:ln/>
        </p:spPr>
      </p:sp>
      <p:sp>
        <p:nvSpPr>
          <p:cNvPr id="6451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A1AEEFC-1FF9-4231-B26D-E2E5644ED405}" type="slidenum">
              <a:rPr lang="en-US" altLang="en-US" sz="1200"/>
              <a:pPr eaLnBrk="1" hangingPunct="1"/>
              <a:t>25</a:t>
            </a:fld>
            <a:endParaRPr lang="en-US" altLang="en-US" sz="1200"/>
          </a:p>
        </p:txBody>
      </p:sp>
      <p:sp>
        <p:nvSpPr>
          <p:cNvPr id="65539" name="Rectangle 2"/>
          <p:cNvSpPr>
            <a:spLocks noGrp="1" noRot="1" noChangeAspect="1" noChangeArrowheads="1" noTextEdit="1"/>
          </p:cNvSpPr>
          <p:nvPr>
            <p:ph type="sldImg"/>
          </p:nvPr>
        </p:nvSpPr>
        <p:spPr>
          <a:solidFill>
            <a:srgbClr val="FFFFFF"/>
          </a:solidFill>
          <a:ln/>
        </p:spPr>
      </p:sp>
      <p:sp>
        <p:nvSpPr>
          <p:cNvPr id="655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A35CF3C-1B04-43A8-A37B-8BC45EE799AF}" type="slidenum">
              <a:rPr lang="en-US" altLang="en-US" sz="1200"/>
              <a:pPr eaLnBrk="1" hangingPunct="1"/>
              <a:t>26</a:t>
            </a:fld>
            <a:endParaRPr lang="en-US" altLang="en-US" sz="1200"/>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A6C5869-CF13-4418-897B-72D194F6E7DA}" type="slidenum">
              <a:rPr lang="en-US" altLang="en-US" sz="1200"/>
              <a:pPr eaLnBrk="1" hangingPunct="1"/>
              <a:t>27</a:t>
            </a:fld>
            <a:endParaRPr lang="en-US" altLang="en-US" sz="1200"/>
          </a:p>
        </p:txBody>
      </p:sp>
      <p:sp>
        <p:nvSpPr>
          <p:cNvPr id="67587" name="Rectangle 2"/>
          <p:cNvSpPr>
            <a:spLocks noGrp="1" noRot="1" noChangeAspect="1" noChangeArrowheads="1" noTextEdit="1"/>
          </p:cNvSpPr>
          <p:nvPr>
            <p:ph type="sldImg"/>
          </p:nvPr>
        </p:nvSpPr>
        <p:spPr>
          <a:solidFill>
            <a:srgbClr val="FFFFFF"/>
          </a:solidFill>
          <a:ln/>
        </p:spPr>
      </p:sp>
      <p:sp>
        <p:nvSpPr>
          <p:cNvPr id="6758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FC36627-0EAB-4963-902A-9C6AEA4D5B12}" type="slidenum">
              <a:rPr lang="en-US" altLang="en-US" sz="1200"/>
              <a:pPr eaLnBrk="1" hangingPunct="1"/>
              <a:t>28</a:t>
            </a:fld>
            <a:endParaRPr lang="en-US" altLang="en-US" sz="1200"/>
          </a:p>
        </p:txBody>
      </p:sp>
      <p:sp>
        <p:nvSpPr>
          <p:cNvPr id="68611" name="Rectangle 2"/>
          <p:cNvSpPr>
            <a:spLocks noGrp="1" noRot="1" noChangeAspect="1" noChangeArrowheads="1" noTextEdit="1"/>
          </p:cNvSpPr>
          <p:nvPr>
            <p:ph type="sldImg"/>
          </p:nvPr>
        </p:nvSpPr>
        <p:spPr>
          <a:solidFill>
            <a:srgbClr val="FFFFFF"/>
          </a:solidFill>
          <a:ln/>
        </p:spPr>
      </p:sp>
      <p:sp>
        <p:nvSpPr>
          <p:cNvPr id="6861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A8E2D47-24A6-4EDD-BA1B-41E2DF157F61}" type="slidenum">
              <a:rPr lang="en-US" altLang="en-US" sz="1200"/>
              <a:pPr eaLnBrk="1" hangingPunct="1"/>
              <a:t>29</a:t>
            </a:fld>
            <a:endParaRPr lang="en-US" altLang="en-US" sz="1200"/>
          </a:p>
        </p:txBody>
      </p:sp>
      <p:sp>
        <p:nvSpPr>
          <p:cNvPr id="69635" name="Rectangle 2"/>
          <p:cNvSpPr>
            <a:spLocks noGrp="1" noRot="1" noChangeAspect="1" noChangeArrowheads="1" noTextEdit="1"/>
          </p:cNvSpPr>
          <p:nvPr>
            <p:ph type="sldImg"/>
          </p:nvPr>
        </p:nvSpPr>
        <p:spPr>
          <a:solidFill>
            <a:srgbClr val="FFFFFF"/>
          </a:solidFill>
          <a:ln/>
        </p:spPr>
      </p:sp>
      <p:sp>
        <p:nvSpPr>
          <p:cNvPr id="6963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B87691B-95A9-4AD3-9413-A34E2A46EE6E}" type="slidenum">
              <a:rPr lang="en-US" altLang="en-US" sz="1200"/>
              <a:pPr eaLnBrk="1" hangingPunct="1"/>
              <a:t>30</a:t>
            </a:fld>
            <a:endParaRPr lang="en-US" altLang="en-US" sz="1200"/>
          </a:p>
        </p:txBody>
      </p:sp>
      <p:sp>
        <p:nvSpPr>
          <p:cNvPr id="70659" name="Rectangle 2"/>
          <p:cNvSpPr>
            <a:spLocks noGrp="1" noRot="1" noChangeAspect="1" noChangeArrowheads="1" noTextEdit="1"/>
          </p:cNvSpPr>
          <p:nvPr>
            <p:ph type="sldImg"/>
          </p:nvPr>
        </p:nvSpPr>
        <p:spPr>
          <a:solidFill>
            <a:srgbClr val="FFFFFF"/>
          </a:solidFill>
          <a:ln/>
        </p:spPr>
      </p:sp>
      <p:sp>
        <p:nvSpPr>
          <p:cNvPr id="7066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CA5028A-8510-4394-8713-704B2B6916EF}" type="slidenum">
              <a:rPr lang="en-US" altLang="en-US" sz="1200"/>
              <a:pPr eaLnBrk="1" hangingPunct="1"/>
              <a:t>31</a:t>
            </a:fld>
            <a:endParaRPr lang="en-US" altLang="en-US" sz="1200"/>
          </a:p>
        </p:txBody>
      </p:sp>
      <p:sp>
        <p:nvSpPr>
          <p:cNvPr id="71683" name="Rectangle 2"/>
          <p:cNvSpPr>
            <a:spLocks noGrp="1" noRot="1" noChangeAspect="1" noChangeArrowheads="1" noTextEdit="1"/>
          </p:cNvSpPr>
          <p:nvPr>
            <p:ph type="sldImg"/>
          </p:nvPr>
        </p:nvSpPr>
        <p:spPr>
          <a:solidFill>
            <a:srgbClr val="FFFFFF"/>
          </a:solidFill>
          <a:ln/>
        </p:spPr>
      </p:sp>
      <p:sp>
        <p:nvSpPr>
          <p:cNvPr id="71684" name="Rectangle 3"/>
          <p:cNvSpPr>
            <a:spLocks noGrp="1" noChangeArrowheads="1"/>
          </p:cNvSpPr>
          <p:nvPr>
            <p:ph type="body" idx="1"/>
          </p:nvPr>
        </p:nvSpPr>
        <p:spPr>
          <a:solidFill>
            <a:srgbClr val="FFFFFF"/>
          </a:solidFill>
          <a:ln>
            <a:solidFill>
              <a:srgbClr val="000000"/>
            </a:solidFill>
          </a:ln>
        </p:spPr>
        <p:txBody>
          <a:bodyPr/>
          <a:lstStyle/>
          <a:p>
            <a:r>
              <a:rPr lang="en-US" altLang="en-US"/>
              <a:t>This approach to explaining the meaning of steady-state portion of the solution to a circuit is modeled after that in </a:t>
            </a:r>
            <a:r>
              <a:rPr lang="en-US" altLang="en-US" u="sng"/>
              <a:t>Electric Circuits, 6</a:t>
            </a:r>
            <a:r>
              <a:rPr lang="en-US" altLang="en-US" u="sng" baseline="30000"/>
              <a:t>th</a:t>
            </a:r>
            <a:r>
              <a:rPr lang="en-US" altLang="en-US" u="sng"/>
              <a:t> Ed.</a:t>
            </a:r>
            <a:r>
              <a:rPr lang="en-US" altLang="en-US"/>
              <a:t>,  by Nilsson and Riedel, published by Prentice-Hall.</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D742A49-F06C-4AA7-BBBC-601912071FE5}" type="slidenum">
              <a:rPr lang="en-US" altLang="en-US" sz="1200"/>
              <a:pPr eaLnBrk="1" hangingPunct="1"/>
              <a:t>5</a:t>
            </a:fld>
            <a:endParaRPr lang="en-US" altLang="en-US" sz="1200"/>
          </a:p>
        </p:txBody>
      </p:sp>
      <p:sp>
        <p:nvSpPr>
          <p:cNvPr id="48131" name="Rectangle 2"/>
          <p:cNvSpPr>
            <a:spLocks noGrp="1" noRot="1" noChangeAspect="1" noChangeArrowheads="1" noTextEdit="1"/>
          </p:cNvSpPr>
          <p:nvPr>
            <p:ph type="sldImg"/>
          </p:nvPr>
        </p:nvSpPr>
        <p:spPr>
          <a:solidFill>
            <a:srgbClr val="FFFFFF"/>
          </a:solidFill>
          <a:ln/>
        </p:spPr>
      </p:sp>
      <p:sp>
        <p:nvSpPr>
          <p:cNvPr id="4813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D644582-CB8D-480E-BD6E-F3222267224F}" type="slidenum">
              <a:rPr lang="en-US" altLang="en-US" sz="1200"/>
              <a:pPr eaLnBrk="1" hangingPunct="1"/>
              <a:t>32</a:t>
            </a:fld>
            <a:endParaRPr lang="en-US" altLang="en-US" sz="1200"/>
          </a:p>
        </p:txBody>
      </p:sp>
      <p:sp>
        <p:nvSpPr>
          <p:cNvPr id="72707" name="Rectangle 2"/>
          <p:cNvSpPr>
            <a:spLocks noGrp="1" noRot="1" noChangeAspect="1" noChangeArrowheads="1" noTextEdit="1"/>
          </p:cNvSpPr>
          <p:nvPr>
            <p:ph type="sldImg"/>
          </p:nvPr>
        </p:nvSpPr>
        <p:spPr>
          <a:solidFill>
            <a:srgbClr val="FFFFFF"/>
          </a:solidFill>
          <a:ln/>
        </p:spPr>
      </p:sp>
      <p:sp>
        <p:nvSpPr>
          <p:cNvPr id="72708" name="Rectangle 3"/>
          <p:cNvSpPr>
            <a:spLocks noGrp="1" noChangeArrowheads="1"/>
          </p:cNvSpPr>
          <p:nvPr>
            <p:ph type="body" idx="1"/>
          </p:nvPr>
        </p:nvSpPr>
        <p:spPr>
          <a:solidFill>
            <a:srgbClr val="FFFFFF"/>
          </a:solidFill>
          <a:ln>
            <a:solidFill>
              <a:srgbClr val="000000"/>
            </a:solidFill>
          </a:ln>
        </p:spPr>
        <p:txBody>
          <a:bodyPr/>
          <a:lstStyle/>
          <a:p>
            <a:r>
              <a:rPr lang="en-US" altLang="en-US" dirty="0"/>
              <a:t>If you do not remember enough of your differential equations course to derive this result, do not worry.  The solution itself is only given to show the form of the solution.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85F44A5-0BFE-47AC-8904-637EBF298C39}" type="slidenum">
              <a:rPr lang="en-US" altLang="en-US" sz="1200"/>
              <a:pPr eaLnBrk="1" hangingPunct="1"/>
              <a:t>33</a:t>
            </a:fld>
            <a:endParaRPr lang="en-US" altLang="en-US" sz="1200"/>
          </a:p>
        </p:txBody>
      </p:sp>
      <p:sp>
        <p:nvSpPr>
          <p:cNvPr id="73731" name="Rectangle 2"/>
          <p:cNvSpPr>
            <a:spLocks noGrp="1" noRot="1" noChangeAspect="1" noChangeArrowheads="1" noTextEdit="1"/>
          </p:cNvSpPr>
          <p:nvPr>
            <p:ph type="sldImg"/>
          </p:nvPr>
        </p:nvSpPr>
        <p:spPr>
          <a:solidFill>
            <a:srgbClr val="FFFFFF"/>
          </a:solidFill>
          <a:ln/>
        </p:spPr>
      </p:sp>
      <p:sp>
        <p:nvSpPr>
          <p:cNvPr id="7373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A95077B-510D-4094-8587-7741BA3BFB65}" type="slidenum">
              <a:rPr lang="en-US" altLang="en-US" sz="1200"/>
              <a:pPr eaLnBrk="1" hangingPunct="1"/>
              <a:t>34</a:t>
            </a:fld>
            <a:endParaRPr lang="en-US" altLang="en-US" sz="1200"/>
          </a:p>
        </p:txBody>
      </p:sp>
      <p:sp>
        <p:nvSpPr>
          <p:cNvPr id="74755" name="Rectangle 2"/>
          <p:cNvSpPr>
            <a:spLocks noGrp="1" noRot="1" noChangeAspect="1" noChangeArrowheads="1" noTextEdit="1"/>
          </p:cNvSpPr>
          <p:nvPr>
            <p:ph type="sldImg"/>
          </p:nvPr>
        </p:nvSpPr>
        <p:spPr>
          <a:solidFill>
            <a:srgbClr val="FFFFFF"/>
          </a:solidFill>
          <a:ln/>
        </p:spPr>
      </p:sp>
      <p:sp>
        <p:nvSpPr>
          <p:cNvPr id="7475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EF3428B-ADAC-4902-BEBB-F23D32FF0DFF}" type="slidenum">
              <a:rPr lang="en-US" altLang="en-US" sz="1200"/>
              <a:pPr eaLnBrk="1" hangingPunct="1"/>
              <a:t>35</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8A00B41-440D-4904-9379-CF4DF0E584B2}" type="slidenum">
              <a:rPr lang="en-US" altLang="en-US" sz="1200"/>
              <a:pPr eaLnBrk="1" hangingPunct="1"/>
              <a:t>36</a:t>
            </a:fld>
            <a:endParaRPr lang="en-US" altLang="en-US" sz="1200"/>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5BB7A10-D3CA-43B3-8F0B-89202FDEA4D7}" type="slidenum">
              <a:rPr lang="en-US" altLang="en-US" sz="1200"/>
              <a:pPr eaLnBrk="1" hangingPunct="1"/>
              <a:t>37</a:t>
            </a:fld>
            <a:endParaRPr lang="en-US" altLang="en-US" sz="1200"/>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8EBE6C7-753A-4A46-A588-2656BA77B53A}" type="slidenum">
              <a:rPr lang="en-US" altLang="en-US" sz="1200"/>
              <a:pPr eaLnBrk="1" hangingPunct="1"/>
              <a:t>6</a:t>
            </a:fld>
            <a:endParaRPr lang="en-US" altLang="en-US" sz="1200"/>
          </a:p>
        </p:txBody>
      </p:sp>
      <p:sp>
        <p:nvSpPr>
          <p:cNvPr id="49155" name="Rectangle 2"/>
          <p:cNvSpPr>
            <a:spLocks noGrp="1" noRot="1" noChangeAspect="1" noChangeArrowheads="1" noTextEdit="1"/>
          </p:cNvSpPr>
          <p:nvPr>
            <p:ph type="sldImg"/>
          </p:nvPr>
        </p:nvSpPr>
        <p:spPr>
          <a:solidFill>
            <a:srgbClr val="FFFFFF"/>
          </a:solidFill>
          <a:ln/>
        </p:spPr>
      </p:sp>
      <p:sp>
        <p:nvSpPr>
          <p:cNvPr id="4915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F06FCC1-8E02-4791-96D1-3DEED62BCCB2}" type="slidenum">
              <a:rPr lang="en-US" altLang="en-US" sz="1200"/>
              <a:pPr eaLnBrk="1" hangingPunct="1"/>
              <a:t>7</a:t>
            </a:fld>
            <a:endParaRPr lang="en-US" altLang="en-US" sz="1200"/>
          </a:p>
        </p:txBody>
      </p:sp>
      <p:sp>
        <p:nvSpPr>
          <p:cNvPr id="50179" name="Rectangle 2"/>
          <p:cNvSpPr>
            <a:spLocks noGrp="1" noRot="1" noChangeAspect="1" noChangeArrowheads="1" noTextEdit="1"/>
          </p:cNvSpPr>
          <p:nvPr>
            <p:ph type="sldImg"/>
          </p:nvPr>
        </p:nvSpPr>
        <p:spPr>
          <a:solidFill>
            <a:srgbClr val="FFFFFF"/>
          </a:solidFill>
          <a:ln/>
        </p:spPr>
      </p:sp>
      <p:sp>
        <p:nvSpPr>
          <p:cNvPr id="5018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28F6701-C8EF-4EDA-AFF8-582F1F835682}" type="slidenum">
              <a:rPr lang="en-US" altLang="en-US" sz="1200"/>
              <a:pPr eaLnBrk="1" hangingPunct="1"/>
              <a:t>8</a:t>
            </a:fld>
            <a:endParaRPr lang="en-US" altLang="en-US" sz="1200"/>
          </a:p>
        </p:txBody>
      </p:sp>
      <p:sp>
        <p:nvSpPr>
          <p:cNvPr id="51203" name="Rectangle 2"/>
          <p:cNvSpPr>
            <a:spLocks noGrp="1" noRot="1" noChangeAspect="1" noChangeArrowheads="1" noTextEdit="1"/>
          </p:cNvSpPr>
          <p:nvPr>
            <p:ph type="sldImg"/>
          </p:nvPr>
        </p:nvSpPr>
        <p:spPr>
          <a:solidFill>
            <a:srgbClr val="FFFFFF"/>
          </a:solidFill>
          <a:ln/>
        </p:spPr>
      </p:sp>
      <p:sp>
        <p:nvSpPr>
          <p:cNvPr id="5120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B8CEEC8-85DC-4933-9D21-C6265B09A49C}" type="slidenum">
              <a:rPr lang="en-US" altLang="en-US" sz="1200"/>
              <a:pPr eaLnBrk="1" hangingPunct="1"/>
              <a:t>9</a:t>
            </a:fld>
            <a:endParaRPr lang="en-US" altLang="en-US" sz="1200"/>
          </a:p>
        </p:txBody>
      </p:sp>
      <p:sp>
        <p:nvSpPr>
          <p:cNvPr id="52227" name="Rectangle 2"/>
          <p:cNvSpPr>
            <a:spLocks noGrp="1" noRot="1" noChangeAspect="1" noChangeArrowheads="1" noTextEdit="1"/>
          </p:cNvSpPr>
          <p:nvPr>
            <p:ph type="sldImg"/>
          </p:nvPr>
        </p:nvSpPr>
        <p:spPr>
          <a:solidFill>
            <a:srgbClr val="FFFFFF"/>
          </a:solidFill>
          <a:ln/>
        </p:spPr>
      </p:sp>
      <p:sp>
        <p:nvSpPr>
          <p:cNvPr id="5222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82667F3-44BA-4AAE-B434-088E34F536F9}" type="slidenum">
              <a:rPr lang="en-US" altLang="en-US" sz="1200"/>
              <a:pPr eaLnBrk="1" hangingPunct="1"/>
              <a:t>10</a:t>
            </a:fld>
            <a:endParaRPr lang="en-US" altLang="en-US" sz="1200"/>
          </a:p>
        </p:txBody>
      </p:sp>
      <p:sp>
        <p:nvSpPr>
          <p:cNvPr id="53251" name="Rectangle 2"/>
          <p:cNvSpPr>
            <a:spLocks noGrp="1" noRot="1" noChangeAspect="1" noChangeArrowheads="1" noTextEdit="1"/>
          </p:cNvSpPr>
          <p:nvPr>
            <p:ph type="sldImg"/>
          </p:nvPr>
        </p:nvSpPr>
        <p:spPr>
          <a:solidFill>
            <a:srgbClr val="FFFFFF"/>
          </a:solidFill>
          <a:ln/>
        </p:spPr>
      </p:sp>
      <p:sp>
        <p:nvSpPr>
          <p:cNvPr id="5325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F790DE8-4A49-4D02-8931-478FD3FCC4BE}" type="slidenum">
              <a:rPr lang="en-US" altLang="en-US" sz="1200"/>
              <a:pPr eaLnBrk="1" hangingPunct="1"/>
              <a:t>11</a:t>
            </a:fld>
            <a:endParaRPr lang="en-US" altLang="en-US" sz="1200"/>
          </a:p>
        </p:txBody>
      </p:sp>
      <p:sp>
        <p:nvSpPr>
          <p:cNvPr id="54275" name="Rectangle 2"/>
          <p:cNvSpPr>
            <a:spLocks noGrp="1" noRot="1" noChangeAspect="1" noChangeArrowheads="1" noTextEdit="1"/>
          </p:cNvSpPr>
          <p:nvPr>
            <p:ph type="sldImg"/>
          </p:nvPr>
        </p:nvSpPr>
        <p:spPr>
          <a:solidFill>
            <a:srgbClr val="FFFFFF"/>
          </a:solidFill>
          <a:ln/>
        </p:spPr>
      </p:sp>
      <p:sp>
        <p:nvSpPr>
          <p:cNvPr id="5427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smtClean="0"/>
            </a:lvl1pPr>
          </a:lstStyle>
          <a:p>
            <a:pPr>
              <a:defRPr/>
            </a:pPr>
            <a:fld id="{4137D75C-8395-47AC-8014-0FEC814C5D9D}" type="slidenum">
              <a:rPr lang="en-US"/>
              <a:pPr>
                <a:defRPr/>
              </a:pPr>
              <a:t>‹#›</a:t>
            </a:fld>
            <a:endParaRPr lang="en-US"/>
          </a:p>
        </p:txBody>
      </p:sp>
    </p:spTree>
    <p:extLst>
      <p:ext uri="{BB962C8B-B14F-4D97-AF65-F5344CB8AC3E}">
        <p14:creationId xmlns:p14="http://schemas.microsoft.com/office/powerpoint/2010/main" val="14034185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7DB9F763-09D4-4B35-B1A2-34D690FBDF6A}" type="slidenum">
              <a:rPr lang="en-US"/>
              <a:pPr>
                <a:defRPr/>
              </a:pPr>
              <a:t>‹#›</a:t>
            </a:fld>
            <a:endParaRPr lang="en-US"/>
          </a:p>
        </p:txBody>
      </p:sp>
    </p:spTree>
    <p:extLst>
      <p:ext uri="{BB962C8B-B14F-4D97-AF65-F5344CB8AC3E}">
        <p14:creationId xmlns:p14="http://schemas.microsoft.com/office/powerpoint/2010/main" val="27749270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381000"/>
            <a:ext cx="1981200" cy="5562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381000"/>
            <a:ext cx="5791200" cy="5562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E1789FED-DA37-4D9D-AD2E-2916B3A5477A}" type="slidenum">
              <a:rPr lang="en-US"/>
              <a:pPr>
                <a:defRPr/>
              </a:pPr>
              <a:t>‹#›</a:t>
            </a:fld>
            <a:endParaRPr lang="en-US"/>
          </a:p>
        </p:txBody>
      </p:sp>
    </p:spTree>
    <p:extLst>
      <p:ext uri="{BB962C8B-B14F-4D97-AF65-F5344CB8AC3E}">
        <p14:creationId xmlns:p14="http://schemas.microsoft.com/office/powerpoint/2010/main" val="3172293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DCDE3441-91A0-4C34-844D-0CB27AEFB7C0}" type="slidenum">
              <a:rPr lang="en-US"/>
              <a:pPr>
                <a:defRPr/>
              </a:pPr>
              <a:t>‹#›</a:t>
            </a:fld>
            <a:endParaRPr lang="en-US"/>
          </a:p>
        </p:txBody>
      </p:sp>
    </p:spTree>
    <p:extLst>
      <p:ext uri="{BB962C8B-B14F-4D97-AF65-F5344CB8AC3E}">
        <p14:creationId xmlns:p14="http://schemas.microsoft.com/office/powerpoint/2010/main" val="1606160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56A88A39-7CC5-4781-A81C-4122AA140184}" type="slidenum">
              <a:rPr lang="en-US"/>
              <a:pPr>
                <a:defRPr/>
              </a:pPr>
              <a:t>‹#›</a:t>
            </a:fld>
            <a:endParaRPr lang="en-US"/>
          </a:p>
        </p:txBody>
      </p:sp>
    </p:spTree>
    <p:extLst>
      <p:ext uri="{BB962C8B-B14F-4D97-AF65-F5344CB8AC3E}">
        <p14:creationId xmlns:p14="http://schemas.microsoft.com/office/powerpoint/2010/main" val="16666552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8288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8288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7F23D8F2-AC8B-4055-859F-DEC7B20441C5}" type="slidenum">
              <a:rPr lang="en-US"/>
              <a:pPr>
                <a:defRPr/>
              </a:pPr>
              <a:t>‹#›</a:t>
            </a:fld>
            <a:endParaRPr lang="en-US"/>
          </a:p>
        </p:txBody>
      </p:sp>
    </p:spTree>
    <p:extLst>
      <p:ext uri="{BB962C8B-B14F-4D97-AF65-F5344CB8AC3E}">
        <p14:creationId xmlns:p14="http://schemas.microsoft.com/office/powerpoint/2010/main" val="24524050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pPr>
              <a:defRPr/>
            </a:pPr>
            <a:fld id="{A551A9EB-79B0-401E-922E-893EF95F2B8F}" type="slidenum">
              <a:rPr lang="en-US"/>
              <a:pPr>
                <a:defRPr/>
              </a:pPr>
              <a:t>‹#›</a:t>
            </a:fld>
            <a:endParaRPr lang="en-US"/>
          </a:p>
        </p:txBody>
      </p:sp>
    </p:spTree>
    <p:extLst>
      <p:ext uri="{BB962C8B-B14F-4D97-AF65-F5344CB8AC3E}">
        <p14:creationId xmlns:p14="http://schemas.microsoft.com/office/powerpoint/2010/main" val="115920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pPr>
              <a:defRPr/>
            </a:pPr>
            <a:fld id="{DF88EC97-B346-4677-8CB1-4F511D79C48F}" type="slidenum">
              <a:rPr lang="en-US"/>
              <a:pPr>
                <a:defRPr/>
              </a:pPr>
              <a:t>‹#›</a:t>
            </a:fld>
            <a:endParaRPr lang="en-US"/>
          </a:p>
        </p:txBody>
      </p:sp>
    </p:spTree>
    <p:extLst>
      <p:ext uri="{BB962C8B-B14F-4D97-AF65-F5344CB8AC3E}">
        <p14:creationId xmlns:p14="http://schemas.microsoft.com/office/powerpoint/2010/main" val="28330391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pPr>
              <a:defRPr/>
            </a:pPr>
            <a:fld id="{B2B4AE17-3E63-4D4B-98EC-C3C5F83D3F09}" type="slidenum">
              <a:rPr lang="en-US"/>
              <a:pPr>
                <a:defRPr/>
              </a:pPr>
              <a:t>‹#›</a:t>
            </a:fld>
            <a:endParaRPr lang="en-US"/>
          </a:p>
        </p:txBody>
      </p:sp>
    </p:spTree>
    <p:extLst>
      <p:ext uri="{BB962C8B-B14F-4D97-AF65-F5344CB8AC3E}">
        <p14:creationId xmlns:p14="http://schemas.microsoft.com/office/powerpoint/2010/main" val="30734678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2B7F064C-C255-4911-A98A-BF72A6CE457E}" type="slidenum">
              <a:rPr lang="en-US"/>
              <a:pPr>
                <a:defRPr/>
              </a:pPr>
              <a:t>‹#›</a:t>
            </a:fld>
            <a:endParaRPr lang="en-US"/>
          </a:p>
        </p:txBody>
      </p:sp>
    </p:spTree>
    <p:extLst>
      <p:ext uri="{BB962C8B-B14F-4D97-AF65-F5344CB8AC3E}">
        <p14:creationId xmlns:p14="http://schemas.microsoft.com/office/powerpoint/2010/main" val="42387763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ED7B79E3-91C1-41F6-9B98-3BC6CA953AEF}" type="slidenum">
              <a:rPr lang="en-US"/>
              <a:pPr>
                <a:defRPr/>
              </a:pPr>
              <a:t>‹#›</a:t>
            </a:fld>
            <a:endParaRPr lang="en-US"/>
          </a:p>
        </p:txBody>
      </p:sp>
    </p:spTree>
    <p:extLst>
      <p:ext uri="{BB962C8B-B14F-4D97-AF65-F5344CB8AC3E}">
        <p14:creationId xmlns:p14="http://schemas.microsoft.com/office/powerpoint/2010/main" val="3859853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1031" name="Rectangle 8"/>
          <p:cNvSpPr>
            <a:spLocks noGrp="1" noChangeArrowheads="1"/>
          </p:cNvSpPr>
          <p:nvPr>
            <p:ph type="body" idx="1"/>
          </p:nvPr>
        </p:nvSpPr>
        <p:spPr bwMode="auto">
          <a:xfrm>
            <a:off x="533400" y="18288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smtClean="0">
                <a:latin typeface="+mn-lt"/>
              </a:defRPr>
            </a:lvl1pPr>
          </a:lstStyle>
          <a:p>
            <a:pPr>
              <a:defRPr/>
            </a:pPr>
            <a:fld id="{907B28C1-6730-4924-B28F-CDCF06EE5F39}" type="slidenum">
              <a:rPr lang="en-US"/>
              <a:pPr>
                <a:defRPr/>
              </a:pPr>
              <a:t>‹#›</a:t>
            </a:fld>
            <a:endParaRPr lang="en-US"/>
          </a:p>
        </p:txBody>
      </p:sp>
      <p:graphicFrame>
        <p:nvGraphicFramePr>
          <p:cNvPr id="1026"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1131"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charset="0"/>
        </a:defRPr>
      </a:lvl2pPr>
      <a:lvl3pPr algn="r" rtl="0" eaLnBrk="0" fontAlgn="base" hangingPunct="0">
        <a:spcBef>
          <a:spcPct val="0"/>
        </a:spcBef>
        <a:spcAft>
          <a:spcPct val="0"/>
        </a:spcAft>
        <a:defRPr sz="4400" i="1">
          <a:solidFill>
            <a:schemeClr val="tx2"/>
          </a:solidFill>
          <a:latin typeface="Arial" charset="0"/>
        </a:defRPr>
      </a:lvl3pPr>
      <a:lvl4pPr algn="r" rtl="0" eaLnBrk="0" fontAlgn="base" hangingPunct="0">
        <a:spcBef>
          <a:spcPct val="0"/>
        </a:spcBef>
        <a:spcAft>
          <a:spcPct val="0"/>
        </a:spcAft>
        <a:defRPr sz="4400" i="1">
          <a:solidFill>
            <a:schemeClr val="tx2"/>
          </a:solidFill>
          <a:latin typeface="Arial" charset="0"/>
        </a:defRPr>
      </a:lvl4pPr>
      <a:lvl5pPr algn="r" rtl="0" eaLnBrk="0" fontAlgn="base" hangingPunct="0">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7.wmf"/><Relationship Id="rId5" Type="http://schemas.openxmlformats.org/officeDocument/2006/relationships/oleObject" Target="../embeddings/oleObject7.bin"/><Relationship Id="rId4" Type="http://schemas.openxmlformats.org/officeDocument/2006/relationships/chart" Target="../charts/chart2.xml"/></Relationships>
</file>

<file path=ppt/slides/_rels/slide1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chart" Target="../charts/char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9.wmf"/><Relationship Id="rId5" Type="http://schemas.openxmlformats.org/officeDocument/2006/relationships/oleObject" Target="../embeddings/oleObject9.bin"/><Relationship Id="rId4" Type="http://schemas.openxmlformats.org/officeDocument/2006/relationships/chart" Target="../charts/char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9.wmf"/><Relationship Id="rId5" Type="http://schemas.openxmlformats.org/officeDocument/2006/relationships/oleObject" Target="../embeddings/oleObject10.bin"/><Relationship Id="rId4" Type="http://schemas.openxmlformats.org/officeDocument/2006/relationships/chart" Target="../charts/chart8.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wmf"/><Relationship Id="rId5" Type="http://schemas.openxmlformats.org/officeDocument/2006/relationships/oleObject" Target="../embeddings/oleObject11.bin"/><Relationship Id="rId4" Type="http://schemas.openxmlformats.org/officeDocument/2006/relationships/chart" Target="../charts/chart9.xml"/></Relationships>
</file>

<file path=ppt/slides/_rels/slide22.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1.wmf"/><Relationship Id="rId5" Type="http://schemas.openxmlformats.org/officeDocument/2006/relationships/oleObject" Target="../embeddings/oleObject12.bin"/><Relationship Id="rId4" Type="http://schemas.openxmlformats.org/officeDocument/2006/relationships/image" Target="../media/image12.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24.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4.bin"/><Relationship Id="rId5" Type="http://schemas.openxmlformats.org/officeDocument/2006/relationships/image" Target="../media/image13.wmf"/><Relationship Id="rId10" Type="http://schemas.openxmlformats.org/officeDocument/2006/relationships/image" Target="../media/image16.wmf"/><Relationship Id="rId4" Type="http://schemas.openxmlformats.org/officeDocument/2006/relationships/oleObject" Target="../embeddings/oleObject13.bin"/><Relationship Id="rId9" Type="http://schemas.openxmlformats.org/officeDocument/2006/relationships/image" Target="../media/image15.wmf"/></Relationships>
</file>

<file path=ppt/slides/_rels/slide27.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notesSlide" Target="../notesSlides/notesSlide25.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7.bin"/><Relationship Id="rId5" Type="http://schemas.openxmlformats.org/officeDocument/2006/relationships/image" Target="../media/image17.wmf"/><Relationship Id="rId4" Type="http://schemas.openxmlformats.org/officeDocument/2006/relationships/oleObject" Target="../embeddings/oleObject16.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2.wmf"/><Relationship Id="rId4" Type="http://schemas.openxmlformats.org/officeDocument/2006/relationships/oleObject" Target="../embeddings/oleObject19.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1.bin"/><Relationship Id="rId5" Type="http://schemas.openxmlformats.org/officeDocument/2006/relationships/image" Target="../media/image23.wmf"/><Relationship Id="rId4" Type="http://schemas.openxmlformats.org/officeDocument/2006/relationships/oleObject" Target="../embeddings/oleObject20.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5.wmf"/><Relationship Id="rId4"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30.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4.bin"/><Relationship Id="rId11" Type="http://schemas.openxmlformats.org/officeDocument/2006/relationships/image" Target="../media/image25.wmf"/><Relationship Id="rId5" Type="http://schemas.openxmlformats.org/officeDocument/2006/relationships/image" Target="../media/image26.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8.w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9.wmf"/><Relationship Id="rId4" Type="http://schemas.openxmlformats.org/officeDocument/2006/relationships/oleObject" Target="../embeddings/oleObject2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0.wmf"/><Relationship Id="rId4" Type="http://schemas.openxmlformats.org/officeDocument/2006/relationships/oleObject" Target="../embeddings/oleObject28.bin"/></Relationships>
</file>

<file path=ppt/slides/_rels/slide35.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3.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w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990600" y="609600"/>
            <a:ext cx="7772400" cy="762000"/>
          </a:xfrm>
        </p:spPr>
        <p:txBody>
          <a:bodyPr/>
          <a:lstStyle/>
          <a:p>
            <a:pPr algn="ctr" eaLnBrk="1" hangingPunct="1"/>
            <a:r>
              <a:rPr lang="en-US" altLang="en-US" sz="3600" dirty="0"/>
              <a:t>ECE 2202</a:t>
            </a:r>
            <a:br>
              <a:rPr lang="en-US" altLang="en-US" sz="3600" dirty="0"/>
            </a:br>
            <a:r>
              <a:rPr lang="en-US" altLang="en-US" sz="3600" dirty="0"/>
              <a:t> Circuit Analysis II</a:t>
            </a:r>
          </a:p>
        </p:txBody>
      </p:sp>
      <p:sp>
        <p:nvSpPr>
          <p:cNvPr id="28675" name="Text Box 3"/>
          <p:cNvSpPr txBox="1">
            <a:spLocks noChangeArrowheads="1"/>
          </p:cNvSpPr>
          <p:nvPr/>
        </p:nvSpPr>
        <p:spPr bwMode="auto">
          <a:xfrm>
            <a:off x="2514600" y="36576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a:t>Dr. Dave Shattuck</a:t>
            </a:r>
          </a:p>
          <a:p>
            <a:pPr algn="ctr"/>
            <a:r>
              <a:rPr lang="en-US" altLang="en-US"/>
              <a:t>Associate Professor, ECE Dept.</a:t>
            </a:r>
          </a:p>
        </p:txBody>
      </p:sp>
      <p:sp>
        <p:nvSpPr>
          <p:cNvPr id="28676" name="Text Box 4"/>
          <p:cNvSpPr txBox="1">
            <a:spLocks noChangeArrowheads="1"/>
          </p:cNvSpPr>
          <p:nvPr/>
        </p:nvSpPr>
        <p:spPr bwMode="auto">
          <a:xfrm>
            <a:off x="2803886" y="2133600"/>
            <a:ext cx="333937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600" b="1" dirty="0">
                <a:latin typeface="Arial" charset="0"/>
              </a:rPr>
              <a:t>Lecture Set #7</a:t>
            </a:r>
          </a:p>
          <a:p>
            <a:pPr algn="ctr"/>
            <a:r>
              <a:rPr lang="en-US" altLang="en-US" sz="3600" b="1" dirty="0">
                <a:latin typeface="Arial" charset="0"/>
              </a:rPr>
              <a:t>Phasors</a:t>
            </a:r>
          </a:p>
          <a:p>
            <a:pPr algn="ctr"/>
            <a:r>
              <a:rPr lang="en-US" altLang="en-US" sz="1200" b="1" dirty="0">
                <a:latin typeface="Arial" charset="0"/>
              </a:rPr>
              <a:t>Version 23</a:t>
            </a:r>
            <a:endParaRPr lang="en-US" altLang="en-US" sz="1200" dirty="0">
              <a:latin typeface="Arial" charset="0"/>
            </a:endParaRPr>
          </a:p>
        </p:txBody>
      </p:sp>
      <p:sp>
        <p:nvSpPr>
          <p:cNvPr id="28677" name="Rectangle 5"/>
          <p:cNvSpPr>
            <a:spLocks noChangeArrowheads="1"/>
          </p:cNvSpPr>
          <p:nvPr/>
        </p:nvSpPr>
        <p:spPr bwMode="auto">
          <a:xfrm>
            <a:off x="6782074" y="5670550"/>
            <a:ext cx="237276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dirty="0"/>
              <a:t>Shattuck@uh.edu</a:t>
            </a:r>
          </a:p>
          <a:p>
            <a:pPr algn="ctr"/>
            <a:r>
              <a:rPr lang="en-US" altLang="en-US" dirty="0"/>
              <a:t>713 743-442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685800" y="228600"/>
            <a:ext cx="7772400" cy="762000"/>
          </a:xfrm>
        </p:spPr>
        <p:txBody>
          <a:bodyPr/>
          <a:lstStyle/>
          <a:p>
            <a:pPr eaLnBrk="1" hangingPunct="1"/>
            <a:r>
              <a:rPr lang="en-US" altLang="en-US" sz="4000"/>
              <a:t>Fourier’s Theorem</a:t>
            </a:r>
          </a:p>
        </p:txBody>
      </p:sp>
      <p:sp>
        <p:nvSpPr>
          <p:cNvPr id="5124" name="Rectangle 3"/>
          <p:cNvSpPr>
            <a:spLocks noGrp="1" noChangeArrowheads="1"/>
          </p:cNvSpPr>
          <p:nvPr>
            <p:ph type="body" idx="1"/>
          </p:nvPr>
        </p:nvSpPr>
        <p:spPr>
          <a:xfrm>
            <a:off x="304800" y="990600"/>
            <a:ext cx="8534400" cy="1524000"/>
          </a:xfrm>
        </p:spPr>
        <p:txBody>
          <a:bodyPr/>
          <a:lstStyle/>
          <a:p>
            <a:pPr eaLnBrk="1" hangingPunct="1">
              <a:lnSpc>
                <a:spcPct val="90000"/>
              </a:lnSpc>
              <a:buFontTx/>
              <a:buNone/>
            </a:pPr>
            <a:r>
              <a:rPr lang="en-US" altLang="en-US" sz="2000" dirty="0"/>
              <a:t>The power of the phasor transform approach is magnified when Fourier’s Theorem is considered.  Fourier’s Theorem is a subject which is usually covered in depth later in the electrical engineering curriculum.  For now, we will simply state the specific application of Fourier’s Theorem to circuit analysis:</a:t>
            </a:r>
          </a:p>
        </p:txBody>
      </p:sp>
      <p:sp>
        <p:nvSpPr>
          <p:cNvPr id="5125" name="Text Box 4"/>
          <p:cNvSpPr txBox="1">
            <a:spLocks noChangeArrowheads="1"/>
          </p:cNvSpPr>
          <p:nvPr/>
        </p:nvSpPr>
        <p:spPr bwMode="auto">
          <a:xfrm>
            <a:off x="228600" y="2438400"/>
            <a:ext cx="8534400" cy="1806575"/>
          </a:xfrm>
          <a:prstGeom prst="rect">
            <a:avLst/>
          </a:prstGeom>
          <a:solidFill>
            <a:srgbClr val="66CCFF"/>
          </a:solidFill>
          <a:ln w="9525">
            <a:solidFill>
              <a:schemeClr val="tx1"/>
            </a:solidFill>
            <a:miter lim="800000"/>
            <a:headEnd/>
            <a:tailEnd/>
          </a:ln>
        </p:spPr>
        <p:txBody>
          <a:bodyPr>
            <a:spAutoFit/>
          </a:bodyPr>
          <a:lstStyle>
            <a:lvl1pPr indent="2238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rPr>
              <a:t>Any voltage or current, as a function of time, </a:t>
            </a:r>
          </a:p>
          <a:p>
            <a:pPr>
              <a:spcBef>
                <a:spcPct val="20000"/>
              </a:spcBef>
              <a:buFontTx/>
              <a:buChar char="•"/>
            </a:pPr>
            <a:r>
              <a:rPr lang="en-US" altLang="en-US" sz="2000" dirty="0">
                <a:latin typeface="Arial" charset="0"/>
              </a:rPr>
              <a:t>can be represented by, and</a:t>
            </a:r>
          </a:p>
          <a:p>
            <a:pPr>
              <a:spcBef>
                <a:spcPct val="20000"/>
              </a:spcBef>
              <a:buFontTx/>
              <a:buChar char="•"/>
            </a:pPr>
            <a:r>
              <a:rPr lang="en-US" altLang="en-US" sz="2000" dirty="0">
                <a:latin typeface="Arial" charset="0"/>
              </a:rPr>
              <a:t>is equivalent to, </a:t>
            </a:r>
          </a:p>
          <a:p>
            <a:pPr>
              <a:spcBef>
                <a:spcPct val="20000"/>
              </a:spcBef>
            </a:pPr>
            <a:r>
              <a:rPr lang="en-US" altLang="en-US" sz="2000" dirty="0">
                <a:latin typeface="Arial" charset="0"/>
              </a:rPr>
              <a:t>a summation of sinusoids with different frequencies, phases and amplitudes.</a:t>
            </a:r>
            <a:endParaRPr lang="en-US" altLang="en-US" dirty="0">
              <a:latin typeface="Arial" charset="0"/>
            </a:endParaRPr>
          </a:p>
        </p:txBody>
      </p:sp>
      <p:sp>
        <p:nvSpPr>
          <p:cNvPr id="5126" name="Text Box 5"/>
          <p:cNvSpPr txBox="1">
            <a:spLocks noChangeArrowheads="1"/>
          </p:cNvSpPr>
          <p:nvPr/>
        </p:nvSpPr>
        <p:spPr bwMode="auto">
          <a:xfrm>
            <a:off x="228600" y="4191000"/>
            <a:ext cx="855027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This means that we can get any voltage or any current, just by adding up sine waves.  It also means that if we know how to handle sine waves, we know how to handle any voltage or current.</a:t>
            </a:r>
          </a:p>
        </p:txBody>
      </p:sp>
      <p:graphicFrame>
        <p:nvGraphicFramePr>
          <p:cNvPr id="5122" name="Object 6"/>
          <p:cNvGraphicFramePr>
            <a:graphicFrameLocks noChangeAspect="1"/>
          </p:cNvGraphicFramePr>
          <p:nvPr/>
        </p:nvGraphicFramePr>
        <p:xfrm>
          <a:off x="1676400" y="5410200"/>
          <a:ext cx="5675313" cy="1103313"/>
        </p:xfrm>
        <a:graphic>
          <a:graphicData uri="http://schemas.openxmlformats.org/presentationml/2006/ole">
            <mc:AlternateContent xmlns:mc="http://schemas.openxmlformats.org/markup-compatibility/2006">
              <mc:Choice xmlns:v="urn:schemas-microsoft-com:vml" Requires="v">
                <p:oleObj spid="_x0000_s5220" name="VISIO" r:id="rId4" imgW="5675760" imgH="1103760" progId="Visio.Drawing.6">
                  <p:embed/>
                </p:oleObj>
              </mc:Choice>
              <mc:Fallback>
                <p:oleObj name="VISIO" r:id="rId4" imgW="5675760" imgH="110376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5410200"/>
                        <a:ext cx="5675313" cy="11033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85800" y="228600"/>
            <a:ext cx="7772400" cy="762000"/>
          </a:xfrm>
        </p:spPr>
        <p:txBody>
          <a:bodyPr/>
          <a:lstStyle/>
          <a:p>
            <a:pPr eaLnBrk="1" hangingPunct="1"/>
            <a:r>
              <a:rPr lang="en-US" altLang="en-US" sz="4000"/>
              <a:t>The Limitations</a:t>
            </a:r>
          </a:p>
        </p:txBody>
      </p:sp>
      <p:sp>
        <p:nvSpPr>
          <p:cNvPr id="34819" name="Rectangle 3"/>
          <p:cNvSpPr>
            <a:spLocks noGrp="1" noChangeArrowheads="1"/>
          </p:cNvSpPr>
          <p:nvPr>
            <p:ph type="body" idx="1"/>
          </p:nvPr>
        </p:nvSpPr>
        <p:spPr>
          <a:xfrm>
            <a:off x="304800" y="990600"/>
            <a:ext cx="8534400" cy="1219200"/>
          </a:xfrm>
        </p:spPr>
        <p:txBody>
          <a:bodyPr/>
          <a:lstStyle/>
          <a:p>
            <a:pPr eaLnBrk="1" hangingPunct="1">
              <a:buFontTx/>
              <a:buNone/>
            </a:pPr>
            <a:r>
              <a:rPr lang="en-US" altLang="en-US" sz="2000" dirty="0"/>
              <a:t>The power of phasor transform analysis combined with the implications of Fourier’s Theorem is significant.  There are a couple of big limitations, however.  </a:t>
            </a:r>
          </a:p>
        </p:txBody>
      </p:sp>
      <p:sp>
        <p:nvSpPr>
          <p:cNvPr id="34820" name="Text Box 4"/>
          <p:cNvSpPr txBox="1">
            <a:spLocks noChangeArrowheads="1"/>
          </p:cNvSpPr>
          <p:nvPr/>
        </p:nvSpPr>
        <p:spPr bwMode="auto">
          <a:xfrm>
            <a:off x="228600" y="2133600"/>
            <a:ext cx="8534400" cy="2295525"/>
          </a:xfrm>
          <a:prstGeom prst="rect">
            <a:avLst/>
          </a:prstGeom>
          <a:solidFill>
            <a:schemeClr val="bg2">
              <a:lumMod val="75000"/>
            </a:schemeClr>
          </a:solidFill>
          <a:ln w="9525">
            <a:solidFill>
              <a:schemeClr val="tx1"/>
            </a:solidFill>
            <a:miter lim="800000"/>
            <a:headEnd/>
            <a:tailEnd/>
          </a:ln>
        </p:spPr>
        <p:txBody>
          <a:bodyPr>
            <a:spAutoFit/>
          </a:bodyPr>
          <a:lstStyle>
            <a:lvl1pPr indent="2238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buFontTx/>
              <a:buChar char="•"/>
            </a:pPr>
            <a:r>
              <a:rPr lang="en-US" altLang="en-US" sz="2000" dirty="0">
                <a:latin typeface="Arial" charset="0"/>
              </a:rPr>
              <a:t>The number of sinusoidal components, or sinusoids, that one needs to add together to get a voltage or current waveform, is generally infinite.  To repeat a phasor analysis technique an infinite number of times can become time consuming.</a:t>
            </a:r>
          </a:p>
          <a:p>
            <a:pPr>
              <a:spcBef>
                <a:spcPct val="20000"/>
              </a:spcBef>
              <a:buFontTx/>
              <a:buChar char="•"/>
            </a:pPr>
            <a:r>
              <a:rPr lang="en-US" altLang="en-US" sz="2000" dirty="0">
                <a:latin typeface="Arial" charset="0"/>
              </a:rPr>
              <a:t>The phasor analysis technique only gives us part of the solution.  It gives us the part of the solution that holds after a long time, also called the steady-state solution.  </a:t>
            </a:r>
            <a:endParaRPr lang="en-US" altLang="en-US" dirty="0">
              <a:latin typeface="Arial" charset="0"/>
            </a:endParaRPr>
          </a:p>
        </p:txBody>
      </p:sp>
      <p:sp>
        <p:nvSpPr>
          <p:cNvPr id="34821" name="Text Box 5"/>
          <p:cNvSpPr txBox="1">
            <a:spLocks noChangeArrowheads="1"/>
          </p:cNvSpPr>
          <p:nvPr/>
        </p:nvSpPr>
        <p:spPr bwMode="auto">
          <a:xfrm>
            <a:off x="304800" y="4724400"/>
            <a:ext cx="85502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dirty="0">
                <a:latin typeface="Arial" charset="0"/>
              </a:rPr>
              <a:t>However, the phasor analysis technique is very useful. This steady state solution is often all we want to know.  Just as important, we begin to think about how circuits work in terms of sinusoidal components, and to think about how the phasor analysis works.  This is perhaps the most important part of the technique.  These ways of thinking are called </a:t>
            </a:r>
            <a:r>
              <a:rPr lang="en-US" altLang="en-US" sz="2000" b="1" dirty="0">
                <a:latin typeface="Arial" charset="0"/>
              </a:rPr>
              <a:t>paradigms</a:t>
            </a:r>
            <a:r>
              <a:rPr lang="en-US" altLang="en-US" sz="2000" dirty="0">
                <a:latin typeface="Arial" charset="0"/>
              </a:rPr>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en-US"/>
              <a:t>Sinusoid Review</a:t>
            </a:r>
          </a:p>
        </p:txBody>
      </p:sp>
      <p:sp>
        <p:nvSpPr>
          <p:cNvPr id="6148" name="Rectangle 3"/>
          <p:cNvSpPr>
            <a:spLocks noGrp="1" noChangeArrowheads="1"/>
          </p:cNvSpPr>
          <p:nvPr>
            <p:ph type="body" idx="1"/>
          </p:nvPr>
        </p:nvSpPr>
        <p:spPr>
          <a:xfrm>
            <a:off x="685800" y="1981200"/>
            <a:ext cx="8001000" cy="2209800"/>
          </a:xfrm>
        </p:spPr>
        <p:txBody>
          <a:bodyPr/>
          <a:lstStyle/>
          <a:p>
            <a:pPr eaLnBrk="1" hangingPunct="1"/>
            <a:r>
              <a:rPr lang="en-US" altLang="en-US" sz="2800" dirty="0"/>
              <a:t>A sinusoid is a sine wave or a cosine wave.</a:t>
            </a:r>
          </a:p>
          <a:p>
            <a:pPr eaLnBrk="1" hangingPunct="1"/>
            <a:r>
              <a:rPr lang="en-US" altLang="en-US" sz="2800" dirty="0"/>
              <a:t>Sinusoids can represent many functions, but we will concentrate on voltages or currents, as a function of time.</a:t>
            </a:r>
          </a:p>
        </p:txBody>
      </p:sp>
      <p:graphicFrame>
        <p:nvGraphicFramePr>
          <p:cNvPr id="6146" name="Object 6"/>
          <p:cNvGraphicFramePr>
            <a:graphicFrameLocks noChangeAspect="1"/>
          </p:cNvGraphicFramePr>
          <p:nvPr/>
        </p:nvGraphicFramePr>
        <p:xfrm>
          <a:off x="990600" y="4191000"/>
          <a:ext cx="6750050" cy="1778000"/>
        </p:xfrm>
        <a:graphic>
          <a:graphicData uri="http://schemas.openxmlformats.org/presentationml/2006/ole">
            <mc:AlternateContent xmlns:mc="http://schemas.openxmlformats.org/markup-compatibility/2006">
              <mc:Choice xmlns:v="urn:schemas-microsoft-com:vml" Requires="v">
                <p:oleObj spid="_x0000_s6244" name="VISIO" r:id="rId4" imgW="6750360" imgH="1778040" progId="Visio.Drawing.6">
                  <p:embed/>
                </p:oleObj>
              </mc:Choice>
              <mc:Fallback>
                <p:oleObj name="VISIO" r:id="rId4" imgW="6750360" imgH="177804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191000"/>
                        <a:ext cx="6750050" cy="1778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371725" y="0"/>
            <a:ext cx="6743700" cy="685800"/>
          </a:xfrm>
        </p:spPr>
        <p:txBody>
          <a:bodyPr/>
          <a:lstStyle/>
          <a:p>
            <a:pPr eaLnBrk="1" hangingPunct="1"/>
            <a:r>
              <a:rPr lang="en-US" altLang="en-US" sz="3600" dirty="0"/>
              <a:t>Some Review – Sinusoids – 1 </a:t>
            </a:r>
          </a:p>
        </p:txBody>
      </p:sp>
      <p:sp>
        <p:nvSpPr>
          <p:cNvPr id="35843" name="Rectangle 3"/>
          <p:cNvSpPr>
            <a:spLocks noGrp="1" noChangeArrowheads="1"/>
          </p:cNvSpPr>
          <p:nvPr>
            <p:ph type="body" idx="1"/>
          </p:nvPr>
        </p:nvSpPr>
        <p:spPr>
          <a:xfrm>
            <a:off x="533400" y="914400"/>
            <a:ext cx="8153400" cy="914400"/>
          </a:xfrm>
          <a:solidFill>
            <a:srgbClr val="FF0000"/>
          </a:solidFill>
        </p:spPr>
        <p:txBody>
          <a:bodyPr/>
          <a:lstStyle/>
          <a:p>
            <a:pPr eaLnBrk="1" hangingPunct="1">
              <a:lnSpc>
                <a:spcPct val="90000"/>
              </a:lnSpc>
              <a:buFontTx/>
              <a:buNone/>
            </a:pPr>
            <a:r>
              <a:rPr lang="en-US" altLang="en-US" sz="2000" dirty="0"/>
              <a:t>This figure shows a cosine and a sine function, plotted as a function of time.  The period, </a:t>
            </a:r>
            <a:r>
              <a:rPr lang="en-US" altLang="en-US" sz="2000" i="1" dirty="0"/>
              <a:t>T</a:t>
            </a:r>
            <a:r>
              <a:rPr lang="en-US" altLang="en-US" sz="2000" dirty="0"/>
              <a:t>, is the time between two corresponding points on the periodic function.  In this plot, the period is 100 [</a:t>
            </a:r>
            <a:r>
              <a:rPr lang="en-US" altLang="en-US" sz="2000" dirty="0" err="1"/>
              <a:t>ms</a:t>
            </a:r>
            <a:r>
              <a:rPr lang="en-US" altLang="en-US" sz="2000" dirty="0"/>
              <a:t>].  </a:t>
            </a:r>
          </a:p>
        </p:txBody>
      </p:sp>
      <p:graphicFrame>
        <p:nvGraphicFramePr>
          <p:cNvPr id="7" name="Chart 6"/>
          <p:cNvGraphicFramePr>
            <a:graphicFrameLocks noGrp="1"/>
          </p:cNvGraphicFramePr>
          <p:nvPr>
            <p:extLst>
              <p:ext uri="{D42A27DB-BD31-4B8C-83A1-F6EECF244321}">
                <p14:modId xmlns:p14="http://schemas.microsoft.com/office/powerpoint/2010/main" val="1788069814"/>
              </p:ext>
            </p:extLst>
          </p:nvPr>
        </p:nvGraphicFramePr>
        <p:xfrm>
          <a:off x="685799" y="1828800"/>
          <a:ext cx="7848601" cy="5029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noGrp="1"/>
          </p:cNvGraphicFramePr>
          <p:nvPr>
            <p:extLst>
              <p:ext uri="{D42A27DB-BD31-4B8C-83A1-F6EECF244321}">
                <p14:modId xmlns:p14="http://schemas.microsoft.com/office/powerpoint/2010/main" val="4244370237"/>
              </p:ext>
            </p:extLst>
          </p:nvPr>
        </p:nvGraphicFramePr>
        <p:xfrm>
          <a:off x="1" y="2133600"/>
          <a:ext cx="7315199" cy="4724400"/>
        </p:xfrm>
        <a:graphic>
          <a:graphicData uri="http://schemas.openxmlformats.org/drawingml/2006/chart">
            <c:chart xmlns:c="http://schemas.openxmlformats.org/drawingml/2006/chart" xmlns:r="http://schemas.openxmlformats.org/officeDocument/2006/relationships" r:id="rId4"/>
          </a:graphicData>
        </a:graphic>
      </p:graphicFrame>
      <p:sp>
        <p:nvSpPr>
          <p:cNvPr id="7171" name="Rectangle 7"/>
          <p:cNvSpPr>
            <a:spLocks noChangeArrowheads="1"/>
          </p:cNvSpPr>
          <p:nvPr/>
        </p:nvSpPr>
        <p:spPr bwMode="auto">
          <a:xfrm>
            <a:off x="6248400" y="2209800"/>
            <a:ext cx="2514600" cy="838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172" name="Rectangle 2"/>
          <p:cNvSpPr>
            <a:spLocks noGrp="1" noChangeArrowheads="1"/>
          </p:cNvSpPr>
          <p:nvPr>
            <p:ph type="title"/>
          </p:nvPr>
        </p:nvSpPr>
        <p:spPr>
          <a:xfrm>
            <a:off x="1371600" y="0"/>
            <a:ext cx="7772400" cy="685800"/>
          </a:xfrm>
        </p:spPr>
        <p:txBody>
          <a:bodyPr/>
          <a:lstStyle/>
          <a:p>
            <a:pPr eaLnBrk="1" hangingPunct="1"/>
            <a:r>
              <a:rPr lang="en-US" altLang="en-US" sz="3600" dirty="0"/>
              <a:t>Some Review – Sinusoids – 2 </a:t>
            </a:r>
          </a:p>
        </p:txBody>
      </p:sp>
      <p:sp>
        <p:nvSpPr>
          <p:cNvPr id="7173" name="Rectangle 3"/>
          <p:cNvSpPr>
            <a:spLocks noGrp="1" noChangeArrowheads="1"/>
          </p:cNvSpPr>
          <p:nvPr>
            <p:ph type="body" idx="1"/>
          </p:nvPr>
        </p:nvSpPr>
        <p:spPr>
          <a:xfrm>
            <a:off x="381000" y="990600"/>
            <a:ext cx="8305800" cy="1066800"/>
          </a:xfrm>
          <a:solidFill>
            <a:srgbClr val="FF0000"/>
          </a:solidFill>
        </p:spPr>
        <p:txBody>
          <a:bodyPr/>
          <a:lstStyle/>
          <a:p>
            <a:pPr eaLnBrk="1" hangingPunct="1">
              <a:lnSpc>
                <a:spcPct val="90000"/>
              </a:lnSpc>
              <a:buFontTx/>
              <a:buNone/>
            </a:pPr>
            <a:r>
              <a:rPr lang="en-US" altLang="en-US" sz="2400" dirty="0"/>
              <a:t>The period, </a:t>
            </a:r>
            <a:r>
              <a:rPr lang="en-US" altLang="en-US" sz="2400" i="1" dirty="0"/>
              <a:t>T</a:t>
            </a:r>
            <a:r>
              <a:rPr lang="en-US" altLang="en-US" sz="2400" dirty="0"/>
              <a:t>, of the sinusoid can be expressed in terms of the </a:t>
            </a:r>
            <a:r>
              <a:rPr lang="en-US" altLang="en-US" sz="2400" b="1" dirty="0"/>
              <a:t>angular frequency</a:t>
            </a:r>
            <a:r>
              <a:rPr lang="en-US" altLang="en-US" sz="2400" dirty="0"/>
              <a:t>, </a:t>
            </a:r>
            <a:r>
              <a:rPr lang="en-US" altLang="en-US" sz="2400" i="1" dirty="0">
                <a:latin typeface="Symbol" pitchFamily="18" charset="2"/>
              </a:rPr>
              <a:t>w</a:t>
            </a:r>
            <a:r>
              <a:rPr lang="en-US" altLang="en-US" sz="2400" dirty="0"/>
              <a:t>, as shown below,</a:t>
            </a:r>
          </a:p>
        </p:txBody>
      </p:sp>
      <p:graphicFrame>
        <p:nvGraphicFramePr>
          <p:cNvPr id="7170" name="Object 5"/>
          <p:cNvGraphicFramePr>
            <a:graphicFrameLocks noChangeAspect="1"/>
          </p:cNvGraphicFramePr>
          <p:nvPr>
            <p:extLst>
              <p:ext uri="{D42A27DB-BD31-4B8C-83A1-F6EECF244321}">
                <p14:modId xmlns:p14="http://schemas.microsoft.com/office/powerpoint/2010/main" val="235570643"/>
              </p:ext>
            </p:extLst>
          </p:nvPr>
        </p:nvGraphicFramePr>
        <p:xfrm>
          <a:off x="6324600" y="2362200"/>
          <a:ext cx="2463800" cy="685800"/>
        </p:xfrm>
        <a:graphic>
          <a:graphicData uri="http://schemas.openxmlformats.org/presentationml/2006/ole">
            <mc:AlternateContent xmlns:mc="http://schemas.openxmlformats.org/markup-compatibility/2006">
              <mc:Choice xmlns:v="urn:schemas-microsoft-com:vml" Requires="v">
                <p:oleObj spid="_x0000_s7270" name="Equation" r:id="rId5" imgW="1231560" imgH="342720" progId="Equation.DSMT4">
                  <p:embed/>
                </p:oleObj>
              </mc:Choice>
              <mc:Fallback>
                <p:oleObj name="Equation" r:id="rId5" imgW="1231560" imgH="34272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2362200"/>
                        <a:ext cx="2463800" cy="685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 name="Text Box 6"/>
          <p:cNvSpPr txBox="1">
            <a:spLocks noChangeArrowheads="1"/>
          </p:cNvSpPr>
          <p:nvPr/>
        </p:nvSpPr>
        <p:spPr bwMode="auto">
          <a:xfrm>
            <a:off x="6477000" y="4495800"/>
            <a:ext cx="2438401" cy="2246769"/>
          </a:xfrm>
          <a:prstGeom prst="rect">
            <a:avLst/>
          </a:prstGeom>
          <a:solidFill>
            <a:srgbClr val="FF0000"/>
          </a:solidFill>
          <a:ln>
            <a:noFill/>
          </a:ln>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dirty="0">
                <a:latin typeface="Arial" charset="0"/>
              </a:rPr>
              <a:t>The angular frequency is typically given with units of [radians/second].  In this plot, </a:t>
            </a:r>
            <a:br>
              <a:rPr lang="en-US" altLang="en-US" sz="2000" dirty="0">
                <a:latin typeface="Arial" charset="0"/>
              </a:rPr>
            </a:br>
            <a:r>
              <a:rPr lang="en-US" altLang="en-US" sz="2000" i="1" dirty="0">
                <a:latin typeface="Symbol" panose="05050102010706020507" pitchFamily="18" charset="2"/>
              </a:rPr>
              <a:t>w</a:t>
            </a:r>
            <a:r>
              <a:rPr lang="en-US" altLang="en-US" sz="2000" dirty="0">
                <a:latin typeface="Arial" charset="0"/>
              </a:rPr>
              <a:t> = 62.8[rad/s].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285999" y="19050"/>
            <a:ext cx="6829425" cy="666750"/>
          </a:xfrm>
        </p:spPr>
        <p:txBody>
          <a:bodyPr/>
          <a:lstStyle/>
          <a:p>
            <a:pPr eaLnBrk="1" hangingPunct="1"/>
            <a:r>
              <a:rPr lang="en-US" altLang="en-US" sz="3600" dirty="0"/>
              <a:t>Some Review – Sinusoids – 3 </a:t>
            </a:r>
          </a:p>
        </p:txBody>
      </p:sp>
      <p:sp>
        <p:nvSpPr>
          <p:cNvPr id="36867" name="Rectangle 3"/>
          <p:cNvSpPr>
            <a:spLocks noGrp="1" noChangeArrowheads="1"/>
          </p:cNvSpPr>
          <p:nvPr>
            <p:ph type="body" idx="1"/>
          </p:nvPr>
        </p:nvSpPr>
        <p:spPr>
          <a:xfrm>
            <a:off x="457200" y="838200"/>
            <a:ext cx="8153400" cy="1066800"/>
          </a:xfrm>
          <a:solidFill>
            <a:srgbClr val="FF0000"/>
          </a:solidFill>
        </p:spPr>
        <p:txBody>
          <a:bodyPr/>
          <a:lstStyle/>
          <a:p>
            <a:pPr eaLnBrk="1" hangingPunct="1">
              <a:lnSpc>
                <a:spcPct val="90000"/>
              </a:lnSpc>
              <a:buFontTx/>
              <a:buNone/>
            </a:pPr>
            <a:r>
              <a:rPr lang="en-US" altLang="en-US" sz="2000" dirty="0"/>
              <a:t>A general sinusoid can have a horizontal placement in any possible position with respect to the origin of the time axis.  These different positions are called different </a:t>
            </a:r>
            <a:r>
              <a:rPr lang="en-US" altLang="en-US" sz="2000" b="1" dirty="0"/>
              <a:t>phases</a:t>
            </a:r>
            <a:r>
              <a:rPr lang="en-US" altLang="en-US" sz="2000" dirty="0"/>
              <a:t>.  </a:t>
            </a:r>
          </a:p>
        </p:txBody>
      </p:sp>
      <p:graphicFrame>
        <p:nvGraphicFramePr>
          <p:cNvPr id="6" name="Chart 5"/>
          <p:cNvGraphicFramePr>
            <a:graphicFrameLocks noGrp="1"/>
          </p:cNvGraphicFramePr>
          <p:nvPr>
            <p:extLst>
              <p:ext uri="{D42A27DB-BD31-4B8C-83A1-F6EECF244321}">
                <p14:modId xmlns:p14="http://schemas.microsoft.com/office/powerpoint/2010/main" val="3289015419"/>
              </p:ext>
            </p:extLst>
          </p:nvPr>
        </p:nvGraphicFramePr>
        <p:xfrm>
          <a:off x="838200" y="1752600"/>
          <a:ext cx="7391400" cy="5029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Chart 10"/>
          <p:cNvGraphicFramePr>
            <a:graphicFrameLocks noGrp="1"/>
          </p:cNvGraphicFramePr>
          <p:nvPr>
            <p:extLst>
              <p:ext uri="{D42A27DB-BD31-4B8C-83A1-F6EECF244321}">
                <p14:modId xmlns:p14="http://schemas.microsoft.com/office/powerpoint/2010/main" val="2859214465"/>
              </p:ext>
            </p:extLst>
          </p:nvPr>
        </p:nvGraphicFramePr>
        <p:xfrm>
          <a:off x="76200" y="1828800"/>
          <a:ext cx="7391400" cy="5029200"/>
        </p:xfrm>
        <a:graphic>
          <a:graphicData uri="http://schemas.openxmlformats.org/drawingml/2006/chart">
            <c:chart xmlns:c="http://schemas.openxmlformats.org/drawingml/2006/chart" xmlns:r="http://schemas.openxmlformats.org/officeDocument/2006/relationships" r:id="rId3"/>
          </a:graphicData>
        </a:graphic>
      </p:graphicFrame>
      <p:sp>
        <p:nvSpPr>
          <p:cNvPr id="36866" name="Rectangle 2"/>
          <p:cNvSpPr>
            <a:spLocks noGrp="1" noChangeArrowheads="1"/>
          </p:cNvSpPr>
          <p:nvPr>
            <p:ph type="title"/>
          </p:nvPr>
        </p:nvSpPr>
        <p:spPr>
          <a:xfrm>
            <a:off x="2285999" y="19050"/>
            <a:ext cx="6829425" cy="666750"/>
          </a:xfrm>
        </p:spPr>
        <p:txBody>
          <a:bodyPr/>
          <a:lstStyle/>
          <a:p>
            <a:pPr eaLnBrk="1" hangingPunct="1"/>
            <a:r>
              <a:rPr lang="en-US" altLang="en-US" sz="3600" dirty="0"/>
              <a:t>Some Review – Sinusoids – 4 </a:t>
            </a:r>
          </a:p>
        </p:txBody>
      </p:sp>
      <p:sp>
        <p:nvSpPr>
          <p:cNvPr id="36867" name="Rectangle 3"/>
          <p:cNvSpPr>
            <a:spLocks noGrp="1" noChangeArrowheads="1"/>
          </p:cNvSpPr>
          <p:nvPr>
            <p:ph type="body" idx="1"/>
          </p:nvPr>
        </p:nvSpPr>
        <p:spPr>
          <a:xfrm>
            <a:off x="381000" y="685800"/>
            <a:ext cx="8458200" cy="990600"/>
          </a:xfrm>
          <a:solidFill>
            <a:srgbClr val="FF0000"/>
          </a:solidFill>
        </p:spPr>
        <p:txBody>
          <a:bodyPr/>
          <a:lstStyle/>
          <a:p>
            <a:pPr eaLnBrk="1" hangingPunct="1">
              <a:lnSpc>
                <a:spcPct val="90000"/>
              </a:lnSpc>
              <a:buNone/>
            </a:pPr>
            <a:r>
              <a:rPr lang="en-US" altLang="en-US" sz="2000" dirty="0"/>
              <a:t>The figure below shows a particular sinusoid.  Note that the phase, which here is 114.6</a:t>
            </a:r>
            <a:r>
              <a:rPr lang="en-US" sz="2000" dirty="0"/>
              <a:t>° or 2.00[rad]</a:t>
            </a:r>
            <a:r>
              <a:rPr lang="en-US" altLang="en-US" sz="2000" dirty="0"/>
              <a:t>, after dividing </a:t>
            </a:r>
            <a:r>
              <a:rPr lang="en-US" altLang="en-US" sz="2000" dirty="0" err="1"/>
              <a:t>by</a:t>
            </a:r>
            <a:r>
              <a:rPr lang="en-US" altLang="en-US" sz="2000" i="1" dirty="0" err="1">
                <a:latin typeface="Symbol" pitchFamily="18" charset="2"/>
              </a:rPr>
              <a:t>w</a:t>
            </a:r>
            <a:r>
              <a:rPr lang="en-US" altLang="en-US" sz="2000" i="1" dirty="0">
                <a:latin typeface="Symbol" pitchFamily="18" charset="2"/>
              </a:rPr>
              <a:t> </a:t>
            </a:r>
            <a:r>
              <a:rPr lang="en-US" altLang="en-US" sz="2000" dirty="0"/>
              <a:t>represents the time shift to the left along the time axis.  </a:t>
            </a:r>
          </a:p>
        </p:txBody>
      </p:sp>
      <p:sp>
        <p:nvSpPr>
          <p:cNvPr id="6" name="Text Box 6"/>
          <p:cNvSpPr txBox="1">
            <a:spLocks noChangeArrowheads="1"/>
          </p:cNvSpPr>
          <p:nvPr/>
        </p:nvSpPr>
        <p:spPr bwMode="auto">
          <a:xfrm>
            <a:off x="6477000" y="4495800"/>
            <a:ext cx="2438401" cy="1323439"/>
          </a:xfrm>
          <a:prstGeom prst="rect">
            <a:avLst/>
          </a:prstGeom>
          <a:solidFill>
            <a:srgbClr val="FF0000"/>
          </a:solidFill>
          <a:ln>
            <a:noFill/>
          </a:ln>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dirty="0">
                <a:latin typeface="Arial" charset="0"/>
              </a:rPr>
              <a:t>The time shift in this plot is </a:t>
            </a:r>
            <a:br>
              <a:rPr lang="en-US" altLang="en-US" sz="2000" dirty="0">
                <a:latin typeface="Arial" charset="0"/>
              </a:rPr>
            </a:br>
            <a:r>
              <a:rPr lang="en-US" altLang="en-US" sz="2000" dirty="0">
                <a:latin typeface="Arial" charset="0"/>
              </a:rPr>
              <a:t>-(2/62.8), or </a:t>
            </a:r>
            <a:br>
              <a:rPr lang="en-US" altLang="en-US" sz="2000" dirty="0">
                <a:latin typeface="Arial" charset="0"/>
              </a:rPr>
            </a:br>
            <a:r>
              <a:rPr lang="en-US" sz="2000" i="1" dirty="0">
                <a:cs typeface="Times New Roman" panose="02020603050405020304" pitchFamily="18" charset="0"/>
              </a:rPr>
              <a:t>t</a:t>
            </a:r>
            <a:r>
              <a:rPr lang="en-US" sz="2000" i="1" baseline="-25000" dirty="0">
                <a:cs typeface="Times New Roman" panose="02020603050405020304" pitchFamily="18" charset="0"/>
              </a:rPr>
              <a:t>0</a:t>
            </a:r>
            <a:r>
              <a:rPr lang="en-US" sz="2000" i="1" dirty="0">
                <a:latin typeface="Symbol" panose="05050102010706020507" pitchFamily="18" charset="2"/>
              </a:rPr>
              <a:t> </a:t>
            </a:r>
            <a:r>
              <a:rPr lang="en-US" altLang="en-US" sz="2000" dirty="0">
                <a:latin typeface="Arial" charset="0"/>
              </a:rPr>
              <a:t>= -31.8[</a:t>
            </a:r>
            <a:r>
              <a:rPr lang="en-US" altLang="en-US" sz="2000" dirty="0" err="1">
                <a:latin typeface="Arial" charset="0"/>
              </a:rPr>
              <a:t>ms</a:t>
            </a:r>
            <a:r>
              <a:rPr lang="en-US" altLang="en-US" sz="2000" dirty="0">
                <a:latin typeface="Arial" charset="0"/>
              </a:rPr>
              <a:t>].  </a:t>
            </a:r>
          </a:p>
        </p:txBody>
      </p:sp>
      <p:sp>
        <p:nvSpPr>
          <p:cNvPr id="2" name="TextBox 1"/>
          <p:cNvSpPr txBox="1"/>
          <p:nvPr/>
        </p:nvSpPr>
        <p:spPr>
          <a:xfrm>
            <a:off x="1628775" y="4419600"/>
            <a:ext cx="457200" cy="457200"/>
          </a:xfrm>
          <a:prstGeom prst="rect">
            <a:avLst/>
          </a:prstGeom>
          <a:noFill/>
        </p:spPr>
        <p:txBody>
          <a:bodyPr wrap="square" rtlCol="0">
            <a:spAutoFit/>
          </a:bodyPr>
          <a:lstStyle/>
          <a:p>
            <a:r>
              <a:rPr lang="en-US" i="1" dirty="0">
                <a:solidFill>
                  <a:schemeClr val="bg1"/>
                </a:solidFill>
              </a:rPr>
              <a:t>t</a:t>
            </a:r>
            <a:r>
              <a:rPr lang="en-US" i="1" baseline="-25000" dirty="0">
                <a:solidFill>
                  <a:schemeClr val="bg1"/>
                </a:solidFill>
              </a:rPr>
              <a:t>0</a:t>
            </a:r>
          </a:p>
        </p:txBody>
      </p:sp>
      <p:cxnSp>
        <p:nvCxnSpPr>
          <p:cNvPr id="4" name="Straight Connector 3"/>
          <p:cNvCxnSpPr/>
          <p:nvPr/>
        </p:nvCxnSpPr>
        <p:spPr bwMode="auto">
          <a:xfrm>
            <a:off x="1828800" y="3276600"/>
            <a:ext cx="0" cy="1219200"/>
          </a:xfrm>
          <a:prstGeom prst="line">
            <a:avLst/>
          </a:prstGeom>
          <a:solidFill>
            <a:schemeClr val="accent1"/>
          </a:solidFill>
          <a:ln w="28575" cap="flat" cmpd="sng" algn="ctr">
            <a:solidFill>
              <a:schemeClr val="bg1"/>
            </a:solidFill>
            <a:prstDash val="solid"/>
            <a:round/>
            <a:headEnd type="none" w="sm" len="sm"/>
            <a:tailEnd type="none" w="sm" len="sm"/>
          </a:ln>
          <a:effectLst/>
        </p:spPr>
      </p:cxnSp>
    </p:spTree>
    <p:extLst>
      <p:ext uri="{BB962C8B-B14F-4D97-AF65-F5344CB8AC3E}">
        <p14:creationId xmlns:p14="http://schemas.microsoft.com/office/powerpoint/2010/main" val="18013867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Chart 13"/>
          <p:cNvGraphicFramePr>
            <a:graphicFrameLocks noGrp="1"/>
          </p:cNvGraphicFramePr>
          <p:nvPr>
            <p:extLst>
              <p:ext uri="{D42A27DB-BD31-4B8C-83A1-F6EECF244321}">
                <p14:modId xmlns:p14="http://schemas.microsoft.com/office/powerpoint/2010/main" val="3480609575"/>
              </p:ext>
            </p:extLst>
          </p:nvPr>
        </p:nvGraphicFramePr>
        <p:xfrm>
          <a:off x="76200" y="1828800"/>
          <a:ext cx="7391400" cy="5029200"/>
        </p:xfrm>
        <a:graphic>
          <a:graphicData uri="http://schemas.openxmlformats.org/drawingml/2006/chart">
            <c:chart xmlns:c="http://schemas.openxmlformats.org/drawingml/2006/chart" xmlns:r="http://schemas.openxmlformats.org/officeDocument/2006/relationships" r:id="rId3"/>
          </a:graphicData>
        </a:graphic>
      </p:graphicFrame>
      <p:sp>
        <p:nvSpPr>
          <p:cNvPr id="36866" name="Rectangle 2"/>
          <p:cNvSpPr>
            <a:spLocks noGrp="1" noChangeArrowheads="1"/>
          </p:cNvSpPr>
          <p:nvPr>
            <p:ph type="title"/>
          </p:nvPr>
        </p:nvSpPr>
        <p:spPr>
          <a:xfrm>
            <a:off x="2285999" y="19050"/>
            <a:ext cx="6829425" cy="742950"/>
          </a:xfrm>
        </p:spPr>
        <p:txBody>
          <a:bodyPr/>
          <a:lstStyle/>
          <a:p>
            <a:pPr eaLnBrk="1" hangingPunct="1"/>
            <a:r>
              <a:rPr lang="en-US" altLang="en-US" sz="3600" dirty="0"/>
              <a:t>Some Review – Sinusoids – 5 </a:t>
            </a:r>
          </a:p>
        </p:txBody>
      </p:sp>
      <p:sp>
        <p:nvSpPr>
          <p:cNvPr id="36867" name="Rectangle 3"/>
          <p:cNvSpPr>
            <a:spLocks noGrp="1" noChangeArrowheads="1"/>
          </p:cNvSpPr>
          <p:nvPr>
            <p:ph type="body" idx="1"/>
          </p:nvPr>
        </p:nvSpPr>
        <p:spPr>
          <a:xfrm>
            <a:off x="381000" y="914400"/>
            <a:ext cx="8458200" cy="609600"/>
          </a:xfrm>
          <a:solidFill>
            <a:srgbClr val="FF0000"/>
          </a:solidFill>
        </p:spPr>
        <p:txBody>
          <a:bodyPr/>
          <a:lstStyle/>
          <a:p>
            <a:pPr eaLnBrk="1" hangingPunct="1">
              <a:lnSpc>
                <a:spcPct val="90000"/>
              </a:lnSpc>
              <a:buNone/>
            </a:pPr>
            <a:r>
              <a:rPr lang="en-US" altLang="en-US" sz="2000" dirty="0"/>
              <a:t>The phase has angular units, usually either radians or degrees.</a:t>
            </a:r>
          </a:p>
        </p:txBody>
      </p:sp>
      <p:sp>
        <p:nvSpPr>
          <p:cNvPr id="7" name="Text Box 6"/>
          <p:cNvSpPr txBox="1">
            <a:spLocks noChangeArrowheads="1"/>
          </p:cNvSpPr>
          <p:nvPr/>
        </p:nvSpPr>
        <p:spPr bwMode="auto">
          <a:xfrm>
            <a:off x="5562600" y="5181600"/>
            <a:ext cx="3429001" cy="1015663"/>
          </a:xfrm>
          <a:prstGeom prst="rect">
            <a:avLst/>
          </a:prstGeom>
          <a:solidFill>
            <a:srgbClr val="FF0000"/>
          </a:solidFill>
          <a:ln>
            <a:noFill/>
          </a:ln>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dirty="0">
                <a:latin typeface="Arial" charset="0"/>
              </a:rPr>
              <a:t>The time shift in this plot is </a:t>
            </a:r>
            <a:br>
              <a:rPr lang="en-US" altLang="en-US" sz="2000" dirty="0">
                <a:latin typeface="Arial" charset="0"/>
              </a:rPr>
            </a:br>
            <a:r>
              <a:rPr lang="en-US" altLang="en-US" sz="2000" dirty="0">
                <a:latin typeface="Arial" charset="0"/>
              </a:rPr>
              <a:t>-(2[rad]/62.8[rad/s]), or </a:t>
            </a:r>
            <a:br>
              <a:rPr lang="en-US" altLang="en-US" sz="2000" dirty="0">
                <a:latin typeface="Arial" charset="0"/>
              </a:rPr>
            </a:br>
            <a:r>
              <a:rPr lang="en-US" sz="2000" i="1" dirty="0">
                <a:cs typeface="Times New Roman" panose="02020603050405020304" pitchFamily="18" charset="0"/>
              </a:rPr>
              <a:t>t</a:t>
            </a:r>
            <a:r>
              <a:rPr lang="en-US" sz="2000" i="1" baseline="-25000" dirty="0">
                <a:cs typeface="Times New Roman" panose="02020603050405020304" pitchFamily="18" charset="0"/>
              </a:rPr>
              <a:t>0</a:t>
            </a:r>
            <a:r>
              <a:rPr lang="en-US" sz="2000" i="1" dirty="0">
                <a:latin typeface="Symbol" panose="05050102010706020507" pitchFamily="18" charset="2"/>
              </a:rPr>
              <a:t> </a:t>
            </a:r>
            <a:r>
              <a:rPr lang="en-US" altLang="en-US" sz="2000" dirty="0">
                <a:latin typeface="Arial" charset="0"/>
              </a:rPr>
              <a:t>= -31.8[</a:t>
            </a:r>
            <a:r>
              <a:rPr lang="en-US" altLang="en-US" sz="2000" dirty="0" err="1">
                <a:latin typeface="Arial" charset="0"/>
              </a:rPr>
              <a:t>ms</a:t>
            </a:r>
            <a:r>
              <a:rPr lang="en-US" altLang="en-US" sz="2000" dirty="0">
                <a:latin typeface="Arial" charset="0"/>
              </a:rPr>
              <a:t>].  </a:t>
            </a:r>
          </a:p>
        </p:txBody>
      </p:sp>
      <p:grpSp>
        <p:nvGrpSpPr>
          <p:cNvPr id="2" name="Group 1"/>
          <p:cNvGrpSpPr/>
          <p:nvPr/>
        </p:nvGrpSpPr>
        <p:grpSpPr>
          <a:xfrm>
            <a:off x="1628775" y="3276600"/>
            <a:ext cx="457200" cy="1600200"/>
            <a:chOff x="1628775" y="3276600"/>
            <a:chExt cx="457200" cy="1600200"/>
          </a:xfrm>
        </p:grpSpPr>
        <p:sp>
          <p:nvSpPr>
            <p:cNvPr id="12" name="TextBox 11"/>
            <p:cNvSpPr txBox="1"/>
            <p:nvPr/>
          </p:nvSpPr>
          <p:spPr>
            <a:xfrm>
              <a:off x="1628775" y="4419600"/>
              <a:ext cx="457200" cy="457200"/>
            </a:xfrm>
            <a:prstGeom prst="rect">
              <a:avLst/>
            </a:prstGeom>
            <a:noFill/>
          </p:spPr>
          <p:txBody>
            <a:bodyPr wrap="square" rtlCol="0">
              <a:spAutoFit/>
            </a:bodyPr>
            <a:lstStyle/>
            <a:p>
              <a:r>
                <a:rPr lang="en-US" i="1" dirty="0">
                  <a:solidFill>
                    <a:schemeClr val="bg1"/>
                  </a:solidFill>
                </a:rPr>
                <a:t>t</a:t>
              </a:r>
              <a:r>
                <a:rPr lang="en-US" i="1" baseline="-25000" dirty="0">
                  <a:solidFill>
                    <a:schemeClr val="bg1"/>
                  </a:solidFill>
                </a:rPr>
                <a:t>0</a:t>
              </a:r>
            </a:p>
          </p:txBody>
        </p:sp>
        <p:cxnSp>
          <p:nvCxnSpPr>
            <p:cNvPr id="13" name="Straight Connector 12"/>
            <p:cNvCxnSpPr/>
            <p:nvPr/>
          </p:nvCxnSpPr>
          <p:spPr bwMode="auto">
            <a:xfrm>
              <a:off x="1828800" y="3276600"/>
              <a:ext cx="0" cy="1219200"/>
            </a:xfrm>
            <a:prstGeom prst="line">
              <a:avLst/>
            </a:prstGeom>
            <a:solidFill>
              <a:schemeClr val="accent1"/>
            </a:solidFill>
            <a:ln w="28575" cap="flat" cmpd="sng" algn="ctr">
              <a:solidFill>
                <a:schemeClr val="bg1"/>
              </a:solidFill>
              <a:prstDash val="solid"/>
              <a:round/>
              <a:headEnd type="none" w="sm" len="sm"/>
              <a:tailEnd type="none" w="sm" len="sm"/>
            </a:ln>
            <a:effectLst/>
          </p:spPr>
        </p:cxnSp>
      </p:grpSp>
    </p:spTree>
    <p:extLst>
      <p:ext uri="{BB962C8B-B14F-4D97-AF65-F5344CB8AC3E}">
        <p14:creationId xmlns:p14="http://schemas.microsoft.com/office/powerpoint/2010/main" val="342069397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3"/>
          <p:cNvSpPr>
            <a:spLocks noGrp="1" noChangeArrowheads="1"/>
          </p:cNvSpPr>
          <p:nvPr>
            <p:ph type="body" idx="1"/>
          </p:nvPr>
        </p:nvSpPr>
        <p:spPr>
          <a:xfrm>
            <a:off x="609600" y="685800"/>
            <a:ext cx="8153400" cy="1752600"/>
          </a:xfrm>
          <a:solidFill>
            <a:srgbClr val="FF0000"/>
          </a:solidFill>
        </p:spPr>
        <p:txBody>
          <a:bodyPr/>
          <a:lstStyle/>
          <a:p>
            <a:pPr eaLnBrk="1" hangingPunct="1">
              <a:buFontTx/>
              <a:buNone/>
            </a:pPr>
            <a:r>
              <a:rPr lang="en-US" altLang="en-US" sz="1800" dirty="0"/>
              <a:t>A general sinusoid has the following equation.  Note that in this equation there are three parameters, the amplitude (</a:t>
            </a:r>
            <a:r>
              <a:rPr lang="en-US" altLang="en-US" sz="1800" i="1" dirty="0" err="1">
                <a:latin typeface="Times New Roman" panose="02020603050405020304" pitchFamily="18" charset="0"/>
                <a:cs typeface="Times New Roman" panose="02020603050405020304" pitchFamily="18" charset="0"/>
              </a:rPr>
              <a:t>X</a:t>
            </a:r>
            <a:r>
              <a:rPr lang="en-US" altLang="en-US" sz="1800" i="1" baseline="-25000" dirty="0" err="1">
                <a:latin typeface="Times New Roman" panose="02020603050405020304" pitchFamily="18" charset="0"/>
                <a:cs typeface="Times New Roman" panose="02020603050405020304" pitchFamily="18" charset="0"/>
              </a:rPr>
              <a:t>m</a:t>
            </a:r>
            <a:r>
              <a:rPr lang="en-US" altLang="en-US" sz="1800" dirty="0"/>
              <a:t>), the frequency (</a:t>
            </a:r>
            <a:r>
              <a:rPr lang="en-US" altLang="en-US" sz="1800" i="1" dirty="0">
                <a:latin typeface="Symbol" pitchFamily="18" charset="2"/>
              </a:rPr>
              <a:t>w</a:t>
            </a:r>
            <a:r>
              <a:rPr lang="en-US" altLang="en-US" sz="1800" dirty="0"/>
              <a:t>), and the phase (</a:t>
            </a:r>
            <a:r>
              <a:rPr lang="en-US" altLang="en-US" sz="1800" i="1" dirty="0">
                <a:latin typeface="Symbol" pitchFamily="18" charset="2"/>
              </a:rPr>
              <a:t>f</a:t>
            </a:r>
            <a:r>
              <a:rPr lang="en-US" altLang="en-US" sz="1800" dirty="0"/>
              <a:t>).  The time, </a:t>
            </a:r>
            <a:r>
              <a:rPr lang="en-US" altLang="en-US" sz="1800" i="1" dirty="0"/>
              <a:t>t</a:t>
            </a:r>
            <a:r>
              <a:rPr lang="en-US" altLang="en-US" sz="1800" dirty="0"/>
              <a:t>, is the independent variable.  The sine function is just as good as the cosine function, but in electrical engineering the cosine function is used more often.  This typical equation is given as</a:t>
            </a:r>
          </a:p>
        </p:txBody>
      </p:sp>
      <p:graphicFrame>
        <p:nvGraphicFramePr>
          <p:cNvPr id="9" name="Chart 8"/>
          <p:cNvGraphicFramePr>
            <a:graphicFrameLocks noGrp="1"/>
          </p:cNvGraphicFramePr>
          <p:nvPr>
            <p:extLst>
              <p:ext uri="{D42A27DB-BD31-4B8C-83A1-F6EECF244321}">
                <p14:modId xmlns:p14="http://schemas.microsoft.com/office/powerpoint/2010/main" val="1962663359"/>
              </p:ext>
            </p:extLst>
          </p:nvPr>
        </p:nvGraphicFramePr>
        <p:xfrm>
          <a:off x="1" y="2476500"/>
          <a:ext cx="7619999" cy="4381500"/>
        </p:xfrm>
        <a:graphic>
          <a:graphicData uri="http://schemas.openxmlformats.org/drawingml/2006/chart">
            <c:chart xmlns:c="http://schemas.openxmlformats.org/drawingml/2006/chart" xmlns:r="http://schemas.openxmlformats.org/officeDocument/2006/relationships" r:id="rId4"/>
          </a:graphicData>
        </a:graphic>
      </p:graphicFrame>
      <p:sp>
        <p:nvSpPr>
          <p:cNvPr id="8195" name="Rectangle 6"/>
          <p:cNvSpPr>
            <a:spLocks noChangeArrowheads="1"/>
          </p:cNvSpPr>
          <p:nvPr/>
        </p:nvSpPr>
        <p:spPr bwMode="auto">
          <a:xfrm>
            <a:off x="5591174" y="2133600"/>
            <a:ext cx="3124200" cy="457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8196" name="Rectangle 2"/>
          <p:cNvSpPr>
            <a:spLocks noGrp="1" noChangeArrowheads="1"/>
          </p:cNvSpPr>
          <p:nvPr>
            <p:ph type="title"/>
          </p:nvPr>
        </p:nvSpPr>
        <p:spPr>
          <a:xfrm>
            <a:off x="1371600" y="9525"/>
            <a:ext cx="7772400" cy="676275"/>
          </a:xfrm>
        </p:spPr>
        <p:txBody>
          <a:bodyPr/>
          <a:lstStyle/>
          <a:p>
            <a:pPr eaLnBrk="1" hangingPunct="1"/>
            <a:r>
              <a:rPr lang="en-US" altLang="en-US" sz="3600" dirty="0"/>
              <a:t>Some Review – Sinusoids – 6 </a:t>
            </a:r>
          </a:p>
        </p:txBody>
      </p:sp>
      <p:graphicFrame>
        <p:nvGraphicFramePr>
          <p:cNvPr id="8194" name="Object 5"/>
          <p:cNvGraphicFramePr>
            <a:graphicFrameLocks noChangeAspect="1"/>
          </p:cNvGraphicFramePr>
          <p:nvPr>
            <p:extLst>
              <p:ext uri="{D42A27DB-BD31-4B8C-83A1-F6EECF244321}">
                <p14:modId xmlns:p14="http://schemas.microsoft.com/office/powerpoint/2010/main" val="100271836"/>
              </p:ext>
            </p:extLst>
          </p:nvPr>
        </p:nvGraphicFramePr>
        <p:xfrm>
          <a:off x="5591174" y="2095500"/>
          <a:ext cx="3046412" cy="466725"/>
        </p:xfrm>
        <a:graphic>
          <a:graphicData uri="http://schemas.openxmlformats.org/presentationml/2006/ole">
            <mc:AlternateContent xmlns:mc="http://schemas.openxmlformats.org/markup-compatibility/2006">
              <mc:Choice xmlns:v="urn:schemas-microsoft-com:vml" Requires="v">
                <p:oleObj spid="_x0000_s8292" name="Equation" r:id="rId5" imgW="1574640" imgH="241200" progId="Equation.DSMT4">
                  <p:embed/>
                </p:oleObj>
              </mc:Choice>
              <mc:Fallback>
                <p:oleObj name="Equation" r:id="rId5" imgW="1574640" imgH="241200" progId="Equation.DSMT4">
                  <p:embed/>
                  <p:pic>
                    <p:nvPicPr>
                      <p:cNvPr id="0" name="Object 5"/>
                      <p:cNvPicPr>
                        <a:picLocks noChangeAspect="1" noChangeArrowheads="1"/>
                      </p:cNvPicPr>
                      <p:nvPr/>
                    </p:nvPicPr>
                    <p:blipFill>
                      <a:blip r:embed="rId6"/>
                      <a:srcRect/>
                      <a:stretch>
                        <a:fillRect/>
                      </a:stretch>
                    </p:blipFill>
                    <p:spPr bwMode="auto">
                      <a:xfrm>
                        <a:off x="5591174" y="2095500"/>
                        <a:ext cx="3046412"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6"/>
          <p:cNvSpPr txBox="1">
            <a:spLocks noChangeArrowheads="1"/>
          </p:cNvSpPr>
          <p:nvPr/>
        </p:nvSpPr>
        <p:spPr bwMode="auto">
          <a:xfrm>
            <a:off x="5562599" y="4419600"/>
            <a:ext cx="3429001" cy="1938992"/>
          </a:xfrm>
          <a:prstGeom prst="rect">
            <a:avLst/>
          </a:prstGeom>
          <a:solidFill>
            <a:srgbClr val="FF0000"/>
          </a:solidFill>
          <a:ln>
            <a:noFill/>
          </a:ln>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dirty="0">
                <a:latin typeface="Arial" charset="0"/>
              </a:rPr>
              <a:t>For the example in this plot, </a:t>
            </a:r>
            <a:br>
              <a:rPr lang="en-US" altLang="en-US" sz="2000" dirty="0">
                <a:latin typeface="Arial" charset="0"/>
              </a:rPr>
            </a:br>
            <a:r>
              <a:rPr lang="en-US" altLang="en-US" sz="2000" i="1" dirty="0" err="1">
                <a:cs typeface="Times New Roman" panose="02020603050405020304" pitchFamily="18" charset="0"/>
              </a:rPr>
              <a:t>X</a:t>
            </a:r>
            <a:r>
              <a:rPr lang="en-US" altLang="en-US" sz="2000" i="1" baseline="-25000" dirty="0" err="1">
                <a:cs typeface="Times New Roman" panose="02020603050405020304" pitchFamily="18" charset="0"/>
              </a:rPr>
              <a:t>m</a:t>
            </a:r>
            <a:r>
              <a:rPr lang="en-US" altLang="en-US" sz="2000" dirty="0">
                <a:latin typeface="Arial" charset="0"/>
              </a:rPr>
              <a:t> = 2.7  (This amplitude has units that depend on the function), </a:t>
            </a:r>
            <a:br>
              <a:rPr lang="en-US" altLang="en-US" sz="2000" dirty="0">
                <a:latin typeface="Arial" charset="0"/>
              </a:rPr>
            </a:br>
            <a:r>
              <a:rPr lang="en-US" altLang="en-US" sz="2000" i="1" dirty="0">
                <a:latin typeface="Symbol" panose="05050102010706020507" pitchFamily="18" charset="2"/>
              </a:rPr>
              <a:t>w</a:t>
            </a:r>
            <a:r>
              <a:rPr lang="en-US" altLang="en-US" sz="2000" dirty="0">
                <a:latin typeface="Arial" charset="0"/>
              </a:rPr>
              <a:t> = 62.8[rad/s], and</a:t>
            </a:r>
            <a:br>
              <a:rPr lang="en-US" altLang="en-US" sz="2000" dirty="0">
                <a:latin typeface="Arial" charset="0"/>
              </a:rPr>
            </a:br>
            <a:r>
              <a:rPr lang="en-US" sz="2000" i="1" dirty="0">
                <a:latin typeface="Symbol" panose="05050102010706020507" pitchFamily="18" charset="2"/>
              </a:rPr>
              <a:t>f </a:t>
            </a:r>
            <a:r>
              <a:rPr lang="en-US" altLang="en-US" sz="2000" dirty="0">
                <a:latin typeface="Arial" charset="0"/>
              </a:rPr>
              <a:t>= 114.6</a:t>
            </a:r>
            <a:r>
              <a:rPr lang="en-US" sz="2000" dirty="0"/>
              <a:t> °.</a:t>
            </a:r>
            <a:endParaRPr lang="en-US" altLang="en-US" sz="2000" dirty="0">
              <a:latin typeface="Arial" charset="0"/>
            </a:endParaRPr>
          </a:p>
        </p:txBody>
      </p:sp>
      <p:sp>
        <p:nvSpPr>
          <p:cNvPr id="10" name="TextBox 9"/>
          <p:cNvSpPr txBox="1"/>
          <p:nvPr/>
        </p:nvSpPr>
        <p:spPr>
          <a:xfrm>
            <a:off x="1638300" y="4648200"/>
            <a:ext cx="342900" cy="369332"/>
          </a:xfrm>
          <a:prstGeom prst="rect">
            <a:avLst/>
          </a:prstGeom>
          <a:noFill/>
        </p:spPr>
        <p:txBody>
          <a:bodyPr wrap="square" rtlCol="0">
            <a:spAutoFit/>
          </a:bodyPr>
          <a:lstStyle/>
          <a:p>
            <a:r>
              <a:rPr lang="en-US" sz="1800" i="1" dirty="0">
                <a:solidFill>
                  <a:schemeClr val="bg1"/>
                </a:solidFill>
              </a:rPr>
              <a:t>t</a:t>
            </a:r>
            <a:r>
              <a:rPr lang="en-US" sz="1800" i="1" baseline="-25000" dirty="0">
                <a:solidFill>
                  <a:schemeClr val="bg1"/>
                </a:solidFill>
              </a:rPr>
              <a:t>0</a:t>
            </a:r>
          </a:p>
        </p:txBody>
      </p:sp>
      <p:cxnSp>
        <p:nvCxnSpPr>
          <p:cNvPr id="11" name="Straight Connector 10"/>
          <p:cNvCxnSpPr/>
          <p:nvPr/>
        </p:nvCxnSpPr>
        <p:spPr bwMode="auto">
          <a:xfrm>
            <a:off x="1828800" y="3352800"/>
            <a:ext cx="0" cy="1447800"/>
          </a:xfrm>
          <a:prstGeom prst="line">
            <a:avLst/>
          </a:prstGeom>
          <a:solidFill>
            <a:schemeClr val="accent1"/>
          </a:solidFill>
          <a:ln w="28575" cap="flat" cmpd="sng" algn="ctr">
            <a:solidFill>
              <a:schemeClr val="bg1"/>
            </a:solidFill>
            <a:prstDash val="solid"/>
            <a:round/>
            <a:headEnd type="none" w="sm" len="sm"/>
            <a:tailEnd type="none" w="sm" len="sm"/>
          </a:ln>
          <a:effectLst/>
        </p:spPr>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hart 7"/>
          <p:cNvGraphicFramePr>
            <a:graphicFrameLocks noGrp="1"/>
          </p:cNvGraphicFramePr>
          <p:nvPr>
            <p:extLst>
              <p:ext uri="{D42A27DB-BD31-4B8C-83A1-F6EECF244321}">
                <p14:modId xmlns:p14="http://schemas.microsoft.com/office/powerpoint/2010/main" val="1278588006"/>
              </p:ext>
            </p:extLst>
          </p:nvPr>
        </p:nvGraphicFramePr>
        <p:xfrm>
          <a:off x="1" y="2476500"/>
          <a:ext cx="7619999" cy="4381500"/>
        </p:xfrm>
        <a:graphic>
          <a:graphicData uri="http://schemas.openxmlformats.org/drawingml/2006/chart">
            <c:chart xmlns:c="http://schemas.openxmlformats.org/drawingml/2006/chart" xmlns:r="http://schemas.openxmlformats.org/officeDocument/2006/relationships" r:id="rId4"/>
          </a:graphicData>
        </a:graphic>
      </p:graphicFrame>
      <p:sp>
        <p:nvSpPr>
          <p:cNvPr id="9219" name="Rectangle 6"/>
          <p:cNvSpPr>
            <a:spLocks noChangeArrowheads="1"/>
          </p:cNvSpPr>
          <p:nvPr/>
        </p:nvSpPr>
        <p:spPr bwMode="auto">
          <a:xfrm>
            <a:off x="5715000" y="6096000"/>
            <a:ext cx="3200400" cy="609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9220" name="Rectangle 2"/>
          <p:cNvSpPr>
            <a:spLocks noGrp="1" noChangeArrowheads="1"/>
          </p:cNvSpPr>
          <p:nvPr>
            <p:ph type="title"/>
          </p:nvPr>
        </p:nvSpPr>
        <p:spPr>
          <a:xfrm>
            <a:off x="685800" y="-9525"/>
            <a:ext cx="8458200" cy="695325"/>
          </a:xfrm>
        </p:spPr>
        <p:txBody>
          <a:bodyPr/>
          <a:lstStyle/>
          <a:p>
            <a:pPr eaLnBrk="1" hangingPunct="1"/>
            <a:r>
              <a:rPr lang="en-US" altLang="en-US" sz="3200" dirty="0"/>
              <a:t>Some Review – Sinusoids – Note 1 </a:t>
            </a:r>
          </a:p>
        </p:txBody>
      </p:sp>
      <p:sp>
        <p:nvSpPr>
          <p:cNvPr id="9221" name="Rectangle 3"/>
          <p:cNvSpPr>
            <a:spLocks noGrp="1" noChangeArrowheads="1"/>
          </p:cNvSpPr>
          <p:nvPr>
            <p:ph type="body" idx="1"/>
          </p:nvPr>
        </p:nvSpPr>
        <p:spPr>
          <a:xfrm>
            <a:off x="457200" y="685800"/>
            <a:ext cx="8153400" cy="1828800"/>
          </a:xfrm>
          <a:solidFill>
            <a:srgbClr val="FF0000"/>
          </a:solidFill>
        </p:spPr>
        <p:txBody>
          <a:bodyPr/>
          <a:lstStyle/>
          <a:p>
            <a:pPr eaLnBrk="1" hangingPunct="1">
              <a:buFontTx/>
              <a:buNone/>
            </a:pPr>
            <a:r>
              <a:rPr lang="en-US" altLang="en-US" sz="2000" dirty="0"/>
              <a:t>A few notes about the general sinusoid equation follow.  First, note that the value </a:t>
            </a:r>
            <a:r>
              <a:rPr lang="en-US" altLang="en-US" sz="2000" i="1" dirty="0"/>
              <a:t>t</a:t>
            </a:r>
            <a:r>
              <a:rPr lang="en-US" altLang="en-US" sz="2000" i="1" baseline="-25000" dirty="0"/>
              <a:t>0</a:t>
            </a:r>
            <a:r>
              <a:rPr lang="en-US" altLang="en-US" sz="2000" dirty="0"/>
              <a:t> is the time at which the argument of the cosine function is zero.  In other words, if you set (</a:t>
            </a:r>
            <a:r>
              <a:rPr lang="en-US" altLang="en-US" sz="2000" i="1" dirty="0" err="1">
                <a:latin typeface="Symbol" pitchFamily="18" charset="2"/>
              </a:rPr>
              <a:t>w</a:t>
            </a:r>
            <a:r>
              <a:rPr lang="en-US" altLang="en-US" sz="2000" i="1" dirty="0" err="1"/>
              <a:t>t+</a:t>
            </a:r>
            <a:r>
              <a:rPr lang="en-US" altLang="en-US" sz="2000" i="1" dirty="0" err="1">
                <a:latin typeface="Symbol" pitchFamily="18" charset="2"/>
              </a:rPr>
              <a:t>f</a:t>
            </a:r>
            <a:r>
              <a:rPr lang="en-US" altLang="en-US" sz="2000" dirty="0"/>
              <a:t>) equal to zero, and solve for </a:t>
            </a:r>
            <a:r>
              <a:rPr lang="en-US" altLang="en-US" sz="2000" i="1" dirty="0"/>
              <a:t>t</a:t>
            </a:r>
            <a:r>
              <a:rPr lang="en-US" altLang="en-US" sz="2000" dirty="0"/>
              <a:t>, you get a value of time which here has been called </a:t>
            </a:r>
            <a:r>
              <a:rPr lang="en-US" altLang="en-US" sz="2000" i="1" dirty="0"/>
              <a:t>t</a:t>
            </a:r>
            <a:r>
              <a:rPr lang="en-US" altLang="en-US" sz="2000" i="1" baseline="-25000" dirty="0"/>
              <a:t>0</a:t>
            </a:r>
            <a:r>
              <a:rPr lang="en-US" altLang="en-US" sz="2000" dirty="0"/>
              <a:t>.  This is the time shift of the cosine, which has been moved by </a:t>
            </a:r>
            <a:r>
              <a:rPr lang="en-US" altLang="en-US" sz="2000" i="1" dirty="0">
                <a:latin typeface="Symbol" pitchFamily="18" charset="2"/>
              </a:rPr>
              <a:t>f/w</a:t>
            </a:r>
            <a:r>
              <a:rPr lang="en-US" altLang="en-US" sz="2000" dirty="0"/>
              <a:t> to the left.</a:t>
            </a:r>
          </a:p>
        </p:txBody>
      </p:sp>
      <p:graphicFrame>
        <p:nvGraphicFramePr>
          <p:cNvPr id="9218" name="Object 5"/>
          <p:cNvGraphicFramePr>
            <a:graphicFrameLocks noChangeAspect="1"/>
          </p:cNvGraphicFramePr>
          <p:nvPr>
            <p:extLst>
              <p:ext uri="{D42A27DB-BD31-4B8C-83A1-F6EECF244321}">
                <p14:modId xmlns:p14="http://schemas.microsoft.com/office/powerpoint/2010/main" val="18885505"/>
              </p:ext>
            </p:extLst>
          </p:nvPr>
        </p:nvGraphicFramePr>
        <p:xfrm>
          <a:off x="5829300" y="6167437"/>
          <a:ext cx="2971800" cy="466725"/>
        </p:xfrm>
        <a:graphic>
          <a:graphicData uri="http://schemas.openxmlformats.org/presentationml/2006/ole">
            <mc:AlternateContent xmlns:mc="http://schemas.openxmlformats.org/markup-compatibility/2006">
              <mc:Choice xmlns:v="urn:schemas-microsoft-com:vml" Requires="v">
                <p:oleObj spid="_x0000_s9316" name="Equation" r:id="rId5" imgW="1536480" imgH="241200" progId="Equation.DSMT4">
                  <p:embed/>
                </p:oleObj>
              </mc:Choice>
              <mc:Fallback>
                <p:oleObj name="Equation" r:id="rId5" imgW="153648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29300" y="6167437"/>
                        <a:ext cx="29718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Box 8"/>
          <p:cNvSpPr txBox="1"/>
          <p:nvPr/>
        </p:nvSpPr>
        <p:spPr>
          <a:xfrm>
            <a:off x="1638300" y="4648200"/>
            <a:ext cx="342900" cy="369332"/>
          </a:xfrm>
          <a:prstGeom prst="rect">
            <a:avLst/>
          </a:prstGeom>
          <a:noFill/>
        </p:spPr>
        <p:txBody>
          <a:bodyPr wrap="square" rtlCol="0">
            <a:spAutoFit/>
          </a:bodyPr>
          <a:lstStyle/>
          <a:p>
            <a:r>
              <a:rPr lang="en-US" sz="1800" i="1" dirty="0">
                <a:solidFill>
                  <a:schemeClr val="bg1"/>
                </a:solidFill>
              </a:rPr>
              <a:t>t</a:t>
            </a:r>
            <a:r>
              <a:rPr lang="en-US" sz="1800" i="1" baseline="-25000" dirty="0">
                <a:solidFill>
                  <a:schemeClr val="bg1"/>
                </a:solidFill>
              </a:rPr>
              <a:t>0</a:t>
            </a:r>
          </a:p>
        </p:txBody>
      </p:sp>
      <p:cxnSp>
        <p:nvCxnSpPr>
          <p:cNvPr id="10" name="Straight Connector 9"/>
          <p:cNvCxnSpPr/>
          <p:nvPr/>
        </p:nvCxnSpPr>
        <p:spPr bwMode="auto">
          <a:xfrm>
            <a:off x="1828800" y="3352800"/>
            <a:ext cx="0" cy="1447800"/>
          </a:xfrm>
          <a:prstGeom prst="line">
            <a:avLst/>
          </a:prstGeom>
          <a:solidFill>
            <a:schemeClr val="accent1"/>
          </a:solidFill>
          <a:ln w="28575" cap="flat" cmpd="sng" algn="ctr">
            <a:solidFill>
              <a:schemeClr val="bg1"/>
            </a:solidFill>
            <a:prstDash val="solid"/>
            <a:round/>
            <a:headEnd type="none" w="sm" len="sm"/>
            <a:tailEnd type="none" w="sm" len="sm"/>
          </a:ln>
          <a:effectLst/>
        </p:spPr>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ctrTitle"/>
          </p:nvPr>
        </p:nvSpPr>
        <p:spPr>
          <a:xfrm>
            <a:off x="609600" y="3962400"/>
            <a:ext cx="7772400" cy="2514600"/>
          </a:xfrm>
        </p:spPr>
        <p:txBody>
          <a:bodyPr/>
          <a:lstStyle/>
          <a:p>
            <a:pPr eaLnBrk="1" hangingPunct="1"/>
            <a:r>
              <a:rPr lang="en-US" altLang="en-US" dirty="0"/>
              <a:t>Lecture Set #7</a:t>
            </a:r>
            <a:br>
              <a:rPr lang="en-US" altLang="en-US" dirty="0"/>
            </a:br>
            <a:r>
              <a:rPr lang="en-US" altLang="en-US" dirty="0"/>
              <a:t>Phasors: Sinusoidal Circuits – Background Concept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hart 5"/>
          <p:cNvGraphicFramePr>
            <a:graphicFrameLocks noGrp="1"/>
          </p:cNvGraphicFramePr>
          <p:nvPr>
            <p:extLst>
              <p:ext uri="{D42A27DB-BD31-4B8C-83A1-F6EECF244321}">
                <p14:modId xmlns:p14="http://schemas.microsoft.com/office/powerpoint/2010/main" val="1529965494"/>
              </p:ext>
            </p:extLst>
          </p:nvPr>
        </p:nvGraphicFramePr>
        <p:xfrm>
          <a:off x="1" y="2476500"/>
          <a:ext cx="7619999" cy="4381500"/>
        </p:xfrm>
        <a:graphic>
          <a:graphicData uri="http://schemas.openxmlformats.org/drawingml/2006/chart">
            <c:chart xmlns:c="http://schemas.openxmlformats.org/drawingml/2006/chart" xmlns:r="http://schemas.openxmlformats.org/officeDocument/2006/relationships" r:id="rId4"/>
          </a:graphicData>
        </a:graphic>
      </p:graphicFrame>
      <p:sp>
        <p:nvSpPr>
          <p:cNvPr id="10243" name="Rectangle 6"/>
          <p:cNvSpPr>
            <a:spLocks noChangeArrowheads="1"/>
          </p:cNvSpPr>
          <p:nvPr/>
        </p:nvSpPr>
        <p:spPr bwMode="auto">
          <a:xfrm>
            <a:off x="6019800" y="6172200"/>
            <a:ext cx="3048000" cy="609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0244" name="Rectangle 2"/>
          <p:cNvSpPr>
            <a:spLocks noGrp="1" noChangeArrowheads="1"/>
          </p:cNvSpPr>
          <p:nvPr>
            <p:ph type="title"/>
          </p:nvPr>
        </p:nvSpPr>
        <p:spPr>
          <a:xfrm>
            <a:off x="914400" y="0"/>
            <a:ext cx="8229600" cy="685800"/>
          </a:xfrm>
        </p:spPr>
        <p:txBody>
          <a:bodyPr/>
          <a:lstStyle/>
          <a:p>
            <a:pPr eaLnBrk="1" hangingPunct="1"/>
            <a:r>
              <a:rPr lang="en-US" altLang="en-US" sz="3200" dirty="0"/>
              <a:t>Some Review – Sinusoids – Note 2 </a:t>
            </a:r>
          </a:p>
        </p:txBody>
      </p:sp>
      <p:sp>
        <p:nvSpPr>
          <p:cNvPr id="10245" name="Rectangle 3"/>
          <p:cNvSpPr>
            <a:spLocks noGrp="1" noChangeArrowheads="1"/>
          </p:cNvSpPr>
          <p:nvPr>
            <p:ph type="body" idx="1"/>
          </p:nvPr>
        </p:nvSpPr>
        <p:spPr>
          <a:xfrm>
            <a:off x="152400" y="762000"/>
            <a:ext cx="8686800" cy="2362200"/>
          </a:xfrm>
          <a:solidFill>
            <a:srgbClr val="FF0000"/>
          </a:solidFill>
        </p:spPr>
        <p:txBody>
          <a:bodyPr/>
          <a:lstStyle/>
          <a:p>
            <a:pPr eaLnBrk="1" hangingPunct="1">
              <a:lnSpc>
                <a:spcPct val="90000"/>
              </a:lnSpc>
              <a:buFontTx/>
              <a:buNone/>
            </a:pPr>
            <a:r>
              <a:rPr lang="en-US" altLang="en-US" sz="2000" dirty="0"/>
              <a:t>A few notes about the general sinusoid equation follow. Second, note that the argument of the cosine function must have angle units.  Often, engineers use [radians/second] for </a:t>
            </a:r>
            <a:r>
              <a:rPr lang="en-US" altLang="en-US" sz="2000" i="1" dirty="0">
                <a:latin typeface="Symbol" pitchFamily="18" charset="2"/>
              </a:rPr>
              <a:t>w</a:t>
            </a:r>
            <a:r>
              <a:rPr lang="en-US" altLang="en-US" sz="2000" dirty="0"/>
              <a:t>, but then use [degrees] for </a:t>
            </a:r>
            <a:r>
              <a:rPr lang="en-US" altLang="en-US" sz="2000" i="1" dirty="0">
                <a:latin typeface="Symbol" pitchFamily="18" charset="2"/>
              </a:rPr>
              <a:t>f</a:t>
            </a:r>
            <a:r>
              <a:rPr lang="en-US" altLang="en-US" sz="2000" dirty="0"/>
              <a:t>.  This seems foolish, because if you want to evaluate </a:t>
            </a:r>
            <a:r>
              <a:rPr lang="en-US" altLang="en-US" sz="2000" i="1" dirty="0">
                <a:latin typeface="Times New Roman" panose="02020603050405020304" pitchFamily="18" charset="0"/>
                <a:cs typeface="Times New Roman" panose="02020603050405020304" pitchFamily="18" charset="0"/>
              </a:rPr>
              <a:t>x(t)</a:t>
            </a:r>
            <a:r>
              <a:rPr lang="en-US" altLang="en-US" sz="2000" dirty="0"/>
              <a:t>, you then need to convert one or the other.  However, in many applications we do not actually evaluate </a:t>
            </a:r>
            <a:r>
              <a:rPr lang="en-US" altLang="en-US" sz="2000" i="1" dirty="0">
                <a:latin typeface="Times New Roman" panose="02020603050405020304" pitchFamily="18" charset="0"/>
                <a:cs typeface="Times New Roman" panose="02020603050405020304" pitchFamily="18" charset="0"/>
              </a:rPr>
              <a:t>x(t)</a:t>
            </a:r>
            <a:r>
              <a:rPr lang="en-US" altLang="en-US" sz="2000" dirty="0"/>
              <a:t>.  We use  </a:t>
            </a:r>
            <a:r>
              <a:rPr lang="en-US" altLang="en-US" sz="2000" i="1" dirty="0">
                <a:latin typeface="Times New Roman" panose="02020603050405020304" pitchFamily="18" charset="0"/>
                <a:cs typeface="Times New Roman" panose="02020603050405020304" pitchFamily="18" charset="0"/>
              </a:rPr>
              <a:t>x(t)</a:t>
            </a:r>
            <a:r>
              <a:rPr lang="en-US" altLang="en-US" sz="2000" i="1" dirty="0"/>
              <a:t> </a:t>
            </a:r>
            <a:r>
              <a:rPr lang="en-US" altLang="en-US" sz="2000" dirty="0"/>
              <a:t>in other ways, so this is not as big a problem as might be imagined.  Still, it is important to pay attention to units, as always.</a:t>
            </a:r>
          </a:p>
        </p:txBody>
      </p:sp>
      <p:graphicFrame>
        <p:nvGraphicFramePr>
          <p:cNvPr id="10242" name="Object 5"/>
          <p:cNvGraphicFramePr>
            <a:graphicFrameLocks noChangeAspect="1"/>
          </p:cNvGraphicFramePr>
          <p:nvPr>
            <p:extLst>
              <p:ext uri="{D42A27DB-BD31-4B8C-83A1-F6EECF244321}">
                <p14:modId xmlns:p14="http://schemas.microsoft.com/office/powerpoint/2010/main" val="2894371674"/>
              </p:ext>
            </p:extLst>
          </p:nvPr>
        </p:nvGraphicFramePr>
        <p:xfrm>
          <a:off x="6057900" y="6243637"/>
          <a:ext cx="2971800" cy="466725"/>
        </p:xfrm>
        <a:graphic>
          <a:graphicData uri="http://schemas.openxmlformats.org/presentationml/2006/ole">
            <mc:AlternateContent xmlns:mc="http://schemas.openxmlformats.org/markup-compatibility/2006">
              <mc:Choice xmlns:v="urn:schemas-microsoft-com:vml" Requires="v">
                <p:oleObj spid="_x0000_s10339" name="Equation" r:id="rId5" imgW="1536480" imgH="241200" progId="Equation.DSMT4">
                  <p:embed/>
                </p:oleObj>
              </mc:Choice>
              <mc:Fallback>
                <p:oleObj name="Equation" r:id="rId5" imgW="153648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7900" y="6243637"/>
                        <a:ext cx="29718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Box 6"/>
          <p:cNvSpPr txBox="1"/>
          <p:nvPr/>
        </p:nvSpPr>
        <p:spPr>
          <a:xfrm>
            <a:off x="1638300" y="4648200"/>
            <a:ext cx="342900" cy="369332"/>
          </a:xfrm>
          <a:prstGeom prst="rect">
            <a:avLst/>
          </a:prstGeom>
          <a:noFill/>
        </p:spPr>
        <p:txBody>
          <a:bodyPr wrap="square" rtlCol="0">
            <a:spAutoFit/>
          </a:bodyPr>
          <a:lstStyle/>
          <a:p>
            <a:r>
              <a:rPr lang="en-US" sz="1800" i="1" dirty="0">
                <a:solidFill>
                  <a:schemeClr val="bg1"/>
                </a:solidFill>
              </a:rPr>
              <a:t>t</a:t>
            </a:r>
            <a:r>
              <a:rPr lang="en-US" sz="1800" i="1" baseline="-25000" dirty="0">
                <a:solidFill>
                  <a:schemeClr val="bg1"/>
                </a:solidFill>
              </a:rPr>
              <a:t>0</a:t>
            </a:r>
          </a:p>
        </p:txBody>
      </p:sp>
      <p:cxnSp>
        <p:nvCxnSpPr>
          <p:cNvPr id="8" name="Straight Connector 7"/>
          <p:cNvCxnSpPr/>
          <p:nvPr/>
        </p:nvCxnSpPr>
        <p:spPr bwMode="auto">
          <a:xfrm>
            <a:off x="1828800" y="3352800"/>
            <a:ext cx="0" cy="1447800"/>
          </a:xfrm>
          <a:prstGeom prst="line">
            <a:avLst/>
          </a:prstGeom>
          <a:solidFill>
            <a:schemeClr val="accent1"/>
          </a:solidFill>
          <a:ln w="28575" cap="flat" cmpd="sng" algn="ctr">
            <a:solidFill>
              <a:schemeClr val="bg1"/>
            </a:solidFill>
            <a:prstDash val="solid"/>
            <a:round/>
            <a:headEnd type="none" w="sm" len="sm"/>
            <a:tailEnd type="none" w="sm" len="sm"/>
          </a:ln>
          <a:effectLst/>
        </p:spPr>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hart 5"/>
          <p:cNvGraphicFramePr>
            <a:graphicFrameLocks noGrp="1"/>
          </p:cNvGraphicFramePr>
          <p:nvPr>
            <p:extLst>
              <p:ext uri="{D42A27DB-BD31-4B8C-83A1-F6EECF244321}">
                <p14:modId xmlns:p14="http://schemas.microsoft.com/office/powerpoint/2010/main" val="969694250"/>
              </p:ext>
            </p:extLst>
          </p:nvPr>
        </p:nvGraphicFramePr>
        <p:xfrm>
          <a:off x="1" y="2476500"/>
          <a:ext cx="7619999" cy="4381500"/>
        </p:xfrm>
        <a:graphic>
          <a:graphicData uri="http://schemas.openxmlformats.org/drawingml/2006/chart">
            <c:chart xmlns:c="http://schemas.openxmlformats.org/drawingml/2006/chart" xmlns:r="http://schemas.openxmlformats.org/officeDocument/2006/relationships" r:id="rId4"/>
          </a:graphicData>
        </a:graphic>
      </p:graphicFrame>
      <p:sp>
        <p:nvSpPr>
          <p:cNvPr id="10243" name="Rectangle 6"/>
          <p:cNvSpPr>
            <a:spLocks noChangeArrowheads="1"/>
          </p:cNvSpPr>
          <p:nvPr/>
        </p:nvSpPr>
        <p:spPr bwMode="auto">
          <a:xfrm>
            <a:off x="6019800" y="6172200"/>
            <a:ext cx="3048000" cy="609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0244" name="Rectangle 2"/>
          <p:cNvSpPr>
            <a:spLocks noGrp="1" noChangeArrowheads="1"/>
          </p:cNvSpPr>
          <p:nvPr>
            <p:ph type="title"/>
          </p:nvPr>
        </p:nvSpPr>
        <p:spPr>
          <a:xfrm>
            <a:off x="914400" y="0"/>
            <a:ext cx="8229600" cy="685800"/>
          </a:xfrm>
        </p:spPr>
        <p:txBody>
          <a:bodyPr/>
          <a:lstStyle/>
          <a:p>
            <a:pPr eaLnBrk="1" hangingPunct="1"/>
            <a:r>
              <a:rPr lang="en-US" altLang="en-US" sz="3200" dirty="0"/>
              <a:t>Some Review – Sinusoids – Note 3 </a:t>
            </a:r>
          </a:p>
        </p:txBody>
      </p:sp>
      <p:sp>
        <p:nvSpPr>
          <p:cNvPr id="10245" name="Rectangle 3"/>
          <p:cNvSpPr>
            <a:spLocks noGrp="1" noChangeArrowheads="1"/>
          </p:cNvSpPr>
          <p:nvPr>
            <p:ph type="body" idx="1"/>
          </p:nvPr>
        </p:nvSpPr>
        <p:spPr>
          <a:xfrm>
            <a:off x="152400" y="762000"/>
            <a:ext cx="8686800" cy="1600200"/>
          </a:xfrm>
          <a:solidFill>
            <a:srgbClr val="FF0000"/>
          </a:solidFill>
        </p:spPr>
        <p:txBody>
          <a:bodyPr/>
          <a:lstStyle/>
          <a:p>
            <a:pPr eaLnBrk="1" hangingPunct="1">
              <a:lnSpc>
                <a:spcPct val="90000"/>
              </a:lnSpc>
              <a:buFontTx/>
              <a:buNone/>
            </a:pPr>
            <a:r>
              <a:rPr lang="en-US" altLang="en-US" sz="2000" dirty="0"/>
              <a:t>A few notes about the general sinusoid equation follow.  Third, note that the phrase “in phase” can be used with two or more sinusoids.  When two or more sinusoids have the same phase shift, or the same phase, we say that those sinusoids are </a:t>
            </a:r>
            <a:r>
              <a:rPr lang="en-US" altLang="en-US" sz="2000" b="1" dirty="0"/>
              <a:t>in phase</a:t>
            </a:r>
            <a:r>
              <a:rPr lang="en-US" altLang="en-US" sz="2000" dirty="0"/>
              <a:t>.  When they do not have the same phase, we will say that they are </a:t>
            </a:r>
            <a:r>
              <a:rPr lang="en-US" altLang="en-US" sz="2000" b="1" dirty="0"/>
              <a:t>out of phase</a:t>
            </a:r>
            <a:r>
              <a:rPr lang="en-US" altLang="en-US" sz="2000" dirty="0"/>
              <a:t>.  </a:t>
            </a:r>
          </a:p>
        </p:txBody>
      </p:sp>
      <p:graphicFrame>
        <p:nvGraphicFramePr>
          <p:cNvPr id="10242" name="Object 5"/>
          <p:cNvGraphicFramePr>
            <a:graphicFrameLocks noChangeAspect="1"/>
          </p:cNvGraphicFramePr>
          <p:nvPr>
            <p:extLst>
              <p:ext uri="{D42A27DB-BD31-4B8C-83A1-F6EECF244321}">
                <p14:modId xmlns:p14="http://schemas.microsoft.com/office/powerpoint/2010/main" val="3981467172"/>
              </p:ext>
            </p:extLst>
          </p:nvPr>
        </p:nvGraphicFramePr>
        <p:xfrm>
          <a:off x="6096000" y="6243637"/>
          <a:ext cx="2971800" cy="466725"/>
        </p:xfrm>
        <a:graphic>
          <a:graphicData uri="http://schemas.openxmlformats.org/presentationml/2006/ole">
            <mc:AlternateContent xmlns:mc="http://schemas.openxmlformats.org/markup-compatibility/2006">
              <mc:Choice xmlns:v="urn:schemas-microsoft-com:vml" Requires="v">
                <p:oleObj spid="_x0000_s35889" name="Equation" r:id="rId5" imgW="1536480" imgH="241200" progId="Equation.DSMT4">
                  <p:embed/>
                </p:oleObj>
              </mc:Choice>
              <mc:Fallback>
                <p:oleObj name="Equation" r:id="rId5" imgW="153648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6243637"/>
                        <a:ext cx="29718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Box 9"/>
          <p:cNvSpPr txBox="1"/>
          <p:nvPr/>
        </p:nvSpPr>
        <p:spPr>
          <a:xfrm>
            <a:off x="1638300" y="4648200"/>
            <a:ext cx="342900" cy="369332"/>
          </a:xfrm>
          <a:prstGeom prst="rect">
            <a:avLst/>
          </a:prstGeom>
          <a:noFill/>
        </p:spPr>
        <p:txBody>
          <a:bodyPr wrap="square" rtlCol="0">
            <a:spAutoFit/>
          </a:bodyPr>
          <a:lstStyle/>
          <a:p>
            <a:r>
              <a:rPr lang="en-US" sz="1800" i="1" dirty="0">
                <a:solidFill>
                  <a:schemeClr val="bg1"/>
                </a:solidFill>
              </a:rPr>
              <a:t>t</a:t>
            </a:r>
            <a:r>
              <a:rPr lang="en-US" sz="1800" i="1" baseline="-25000" dirty="0">
                <a:solidFill>
                  <a:schemeClr val="bg1"/>
                </a:solidFill>
              </a:rPr>
              <a:t>0</a:t>
            </a:r>
          </a:p>
        </p:txBody>
      </p:sp>
      <p:cxnSp>
        <p:nvCxnSpPr>
          <p:cNvPr id="11" name="Straight Connector 10"/>
          <p:cNvCxnSpPr/>
          <p:nvPr/>
        </p:nvCxnSpPr>
        <p:spPr bwMode="auto">
          <a:xfrm>
            <a:off x="1828800" y="3352800"/>
            <a:ext cx="0" cy="1447800"/>
          </a:xfrm>
          <a:prstGeom prst="line">
            <a:avLst/>
          </a:prstGeom>
          <a:solidFill>
            <a:schemeClr val="accent1"/>
          </a:solidFill>
          <a:ln w="28575" cap="flat" cmpd="sng" algn="ctr">
            <a:solidFill>
              <a:schemeClr val="bg1"/>
            </a:solidFill>
            <a:prstDash val="solid"/>
            <a:round/>
            <a:headEnd type="none" w="sm" len="sm"/>
            <a:tailEnd type="none" w="sm" len="sm"/>
          </a:ln>
          <a:effectLst/>
        </p:spPr>
      </p:cxnSp>
    </p:spTree>
    <p:extLst>
      <p:ext uri="{BB962C8B-B14F-4D97-AF65-F5344CB8AC3E}">
        <p14:creationId xmlns:p14="http://schemas.microsoft.com/office/powerpoint/2010/main" val="12685456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ChangeArrowheads="1"/>
          </p:cNvSpPr>
          <p:nvPr/>
        </p:nvSpPr>
        <p:spPr bwMode="auto">
          <a:xfrm>
            <a:off x="7239000" y="1905000"/>
            <a:ext cx="1905000" cy="4953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7891" name="Rectangle 2"/>
          <p:cNvSpPr>
            <a:spLocks noGrp="1" noChangeArrowheads="1"/>
          </p:cNvSpPr>
          <p:nvPr>
            <p:ph type="title"/>
          </p:nvPr>
        </p:nvSpPr>
        <p:spPr>
          <a:xfrm>
            <a:off x="685800" y="457200"/>
            <a:ext cx="7772400" cy="838200"/>
          </a:xfrm>
        </p:spPr>
        <p:txBody>
          <a:bodyPr/>
          <a:lstStyle/>
          <a:p>
            <a:pPr eaLnBrk="1" hangingPunct="1"/>
            <a:r>
              <a:rPr lang="en-US" altLang="en-US" sz="4000"/>
              <a:t>Definition of RMS – Introduction </a:t>
            </a:r>
          </a:p>
        </p:txBody>
      </p:sp>
      <p:sp>
        <p:nvSpPr>
          <p:cNvPr id="37892" name="Rectangle 3"/>
          <p:cNvSpPr>
            <a:spLocks noGrp="1" noChangeArrowheads="1"/>
          </p:cNvSpPr>
          <p:nvPr>
            <p:ph type="body" idx="1"/>
          </p:nvPr>
        </p:nvSpPr>
        <p:spPr>
          <a:xfrm>
            <a:off x="381000" y="1295400"/>
            <a:ext cx="6400800" cy="5410200"/>
          </a:xfrm>
        </p:spPr>
        <p:txBody>
          <a:bodyPr/>
          <a:lstStyle/>
          <a:p>
            <a:pPr eaLnBrk="1" hangingPunct="1">
              <a:buFontTx/>
              <a:buNone/>
            </a:pPr>
            <a:r>
              <a:rPr lang="en-US" altLang="en-US" sz="2000" dirty="0"/>
              <a:t>We have chosen this point to define a common and important term, the </a:t>
            </a:r>
            <a:r>
              <a:rPr lang="en-US" altLang="en-US" sz="2000" b="1" dirty="0" err="1"/>
              <a:t>rms</a:t>
            </a:r>
            <a:r>
              <a:rPr lang="en-US" altLang="en-US" sz="2000" b="1" dirty="0"/>
              <a:t> value</a:t>
            </a:r>
            <a:r>
              <a:rPr lang="en-US" altLang="en-US" sz="2000" dirty="0"/>
              <a:t> of a voltage or current.  The </a:t>
            </a:r>
            <a:r>
              <a:rPr lang="en-US" altLang="en-US" sz="2000" dirty="0" err="1"/>
              <a:t>rms</a:t>
            </a:r>
            <a:r>
              <a:rPr lang="en-US" altLang="en-US" sz="2000" dirty="0"/>
              <a:t> value, also called the </a:t>
            </a:r>
            <a:r>
              <a:rPr lang="en-US" altLang="en-US" sz="2000" b="1" dirty="0"/>
              <a:t>effective value</a:t>
            </a:r>
            <a:r>
              <a:rPr lang="en-US" altLang="en-US" sz="2000" dirty="0"/>
              <a:t>, has the most meaning in terms of power calculations, and many texts wait to introduce it until the power calculations are performed.</a:t>
            </a:r>
          </a:p>
          <a:p>
            <a:pPr eaLnBrk="1" hangingPunct="1">
              <a:buFontTx/>
              <a:buNone/>
            </a:pPr>
            <a:r>
              <a:rPr lang="en-US" altLang="en-US" sz="2000" dirty="0"/>
              <a:t>However, it is a basic characteristic of a periodic voltage or current.  Also, it is used in many other areas, such as the readings on voltmeters and ammeters.  If you are going to measure sinusoidal voltages or currents with a meter, you should understand </a:t>
            </a:r>
            <a:r>
              <a:rPr lang="en-US" altLang="en-US" sz="2000" dirty="0" err="1"/>
              <a:t>rms</a:t>
            </a:r>
            <a:r>
              <a:rPr lang="en-US" altLang="en-US" sz="2000" dirty="0"/>
              <a:t>, since the results are usually given as </a:t>
            </a:r>
            <a:r>
              <a:rPr lang="en-US" altLang="en-US" sz="2000" dirty="0" err="1"/>
              <a:t>rms</a:t>
            </a:r>
            <a:r>
              <a:rPr lang="en-US" altLang="en-US" sz="2000" dirty="0"/>
              <a:t> values.</a:t>
            </a:r>
          </a:p>
          <a:p>
            <a:pPr eaLnBrk="1" hangingPunct="1">
              <a:buFontTx/>
              <a:buNone/>
            </a:pPr>
            <a:r>
              <a:rPr lang="en-US" altLang="en-US" sz="2000" dirty="0"/>
              <a:t>We will introduce </a:t>
            </a:r>
            <a:r>
              <a:rPr lang="en-US" altLang="en-US" sz="2000" dirty="0" err="1"/>
              <a:t>rms</a:t>
            </a:r>
            <a:r>
              <a:rPr lang="en-US" altLang="en-US" sz="2000" dirty="0"/>
              <a:t> values again in the sinusoidal power lectures.  We hope that by doing this, we will double the chances that students will understand this fundamental and important concept.</a:t>
            </a:r>
          </a:p>
        </p:txBody>
      </p:sp>
      <p:pic>
        <p:nvPicPr>
          <p:cNvPr id="37893" name="Picture 4" descr="E:\Program Files\Microsoft Office\Clipart\smbusbas\bd10432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46950" y="1981200"/>
            <a:ext cx="1797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304800"/>
            <a:ext cx="7772400" cy="838200"/>
          </a:xfrm>
        </p:spPr>
        <p:txBody>
          <a:bodyPr/>
          <a:lstStyle/>
          <a:p>
            <a:pPr eaLnBrk="1" hangingPunct="1"/>
            <a:r>
              <a:rPr lang="en-US" altLang="en-US"/>
              <a:t>Definition of RMS</a:t>
            </a:r>
          </a:p>
        </p:txBody>
      </p:sp>
      <p:sp>
        <p:nvSpPr>
          <p:cNvPr id="38915" name="Rectangle 3"/>
          <p:cNvSpPr>
            <a:spLocks noGrp="1" noChangeArrowheads="1"/>
          </p:cNvSpPr>
          <p:nvPr>
            <p:ph type="body" idx="1"/>
          </p:nvPr>
        </p:nvSpPr>
        <p:spPr>
          <a:xfrm>
            <a:off x="0" y="1066800"/>
            <a:ext cx="6781800" cy="5791200"/>
          </a:xfrm>
        </p:spPr>
        <p:txBody>
          <a:bodyPr/>
          <a:lstStyle/>
          <a:p>
            <a:pPr eaLnBrk="1" hangingPunct="1">
              <a:lnSpc>
                <a:spcPct val="90000"/>
              </a:lnSpc>
              <a:buFontTx/>
              <a:buNone/>
            </a:pPr>
            <a:r>
              <a:rPr lang="en-US" altLang="en-US" sz="2400" dirty="0"/>
              <a:t>The </a:t>
            </a:r>
            <a:r>
              <a:rPr lang="en-US" altLang="en-US" sz="2400" b="1" dirty="0" err="1"/>
              <a:t>rms</a:t>
            </a:r>
            <a:r>
              <a:rPr lang="en-US" altLang="en-US" sz="2400" b="1" dirty="0"/>
              <a:t> value</a:t>
            </a:r>
            <a:r>
              <a:rPr lang="en-US" altLang="en-US" sz="2400" dirty="0"/>
              <a:t>, also called the </a:t>
            </a:r>
            <a:r>
              <a:rPr lang="en-US" altLang="en-US" sz="2400" b="1" dirty="0"/>
              <a:t>effective value</a:t>
            </a:r>
            <a:r>
              <a:rPr lang="en-US" altLang="en-US" sz="2400" dirty="0"/>
              <a:t>, is the root-mean-square value.  We can take the </a:t>
            </a:r>
            <a:r>
              <a:rPr lang="en-US" altLang="en-US" sz="2400" dirty="0" err="1"/>
              <a:t>rms</a:t>
            </a:r>
            <a:r>
              <a:rPr lang="en-US" altLang="en-US" sz="2400" dirty="0"/>
              <a:t> value of any periodic function.  </a:t>
            </a:r>
          </a:p>
          <a:p>
            <a:pPr eaLnBrk="1" hangingPunct="1">
              <a:lnSpc>
                <a:spcPct val="90000"/>
              </a:lnSpc>
              <a:buFontTx/>
              <a:buNone/>
            </a:pPr>
            <a:r>
              <a:rPr lang="en-US" altLang="en-US" sz="2400" dirty="0"/>
              <a:t>The </a:t>
            </a:r>
            <a:r>
              <a:rPr lang="en-US" altLang="en-US" sz="2400" dirty="0" err="1"/>
              <a:t>rms</a:t>
            </a:r>
            <a:r>
              <a:rPr lang="en-US" altLang="en-US" sz="2400" dirty="0"/>
              <a:t> value is obtained by taking the square root of the mean value of the squared function.  </a:t>
            </a:r>
          </a:p>
          <a:p>
            <a:pPr eaLnBrk="1" hangingPunct="1">
              <a:lnSpc>
                <a:spcPct val="90000"/>
              </a:lnSpc>
              <a:buFontTx/>
              <a:buNone/>
            </a:pPr>
            <a:r>
              <a:rPr lang="en-US" altLang="en-US" sz="2400" dirty="0"/>
              <a:t>To get this, we take the function and </a:t>
            </a:r>
            <a:r>
              <a:rPr lang="en-US" altLang="en-US" sz="2400" b="1" dirty="0"/>
              <a:t>s</a:t>
            </a:r>
            <a:r>
              <a:rPr lang="en-US" altLang="en-US" sz="2400" dirty="0"/>
              <a:t>quare it.  Then we take the average value, or </a:t>
            </a:r>
            <a:r>
              <a:rPr lang="en-US" altLang="en-US" sz="2400" b="1" dirty="0"/>
              <a:t>m</a:t>
            </a:r>
            <a:r>
              <a:rPr lang="en-US" altLang="en-US" sz="2400" dirty="0"/>
              <a:t>ean value, of that squared function.  Then, we take the square </a:t>
            </a:r>
            <a:r>
              <a:rPr lang="en-US" altLang="en-US" sz="2400" b="1" dirty="0"/>
              <a:t>r</a:t>
            </a:r>
            <a:r>
              <a:rPr lang="en-US" altLang="en-US" sz="2400" dirty="0"/>
              <a:t>oot of that average value.  So, to get an </a:t>
            </a:r>
            <a:r>
              <a:rPr lang="en-US" altLang="en-US" sz="2400" dirty="0" err="1"/>
              <a:t>rms</a:t>
            </a:r>
            <a:r>
              <a:rPr lang="en-US" altLang="en-US" sz="2400" dirty="0"/>
              <a:t> value, you go in reverse order, </a:t>
            </a:r>
            <a:br>
              <a:rPr lang="en-US" altLang="en-US" sz="2400" dirty="0"/>
            </a:br>
            <a:r>
              <a:rPr lang="en-US" altLang="en-US" sz="2400" dirty="0"/>
              <a:t>s, m, and then r.</a:t>
            </a:r>
          </a:p>
          <a:p>
            <a:pPr eaLnBrk="1" hangingPunct="1">
              <a:lnSpc>
                <a:spcPct val="90000"/>
              </a:lnSpc>
              <a:buFontTx/>
              <a:buNone/>
            </a:pPr>
            <a:r>
              <a:rPr lang="en-US" altLang="en-US" sz="2400" dirty="0"/>
              <a:t>The purpose of an </a:t>
            </a:r>
            <a:r>
              <a:rPr lang="en-US" altLang="en-US" sz="2400" dirty="0" err="1"/>
              <a:t>rms</a:t>
            </a:r>
            <a:r>
              <a:rPr lang="en-US" altLang="en-US" sz="2400" dirty="0"/>
              <a:t> value is to get a single value that can be used in power calculations, when the average value of the power is desired.</a:t>
            </a:r>
          </a:p>
        </p:txBody>
      </p:sp>
      <p:pic>
        <p:nvPicPr>
          <p:cNvPr id="38916" name="Picture 4" descr="E:\Program Files\Microsoft Office\Clipart\smbusbas\bd10432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295400"/>
            <a:ext cx="1797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371600" y="381000"/>
            <a:ext cx="7772400" cy="838200"/>
          </a:xfrm>
        </p:spPr>
        <p:txBody>
          <a:bodyPr/>
          <a:lstStyle/>
          <a:p>
            <a:pPr eaLnBrk="1" hangingPunct="1"/>
            <a:r>
              <a:rPr lang="en-US" altLang="en-US"/>
              <a:t>Derivation of RMS – Part 1</a:t>
            </a:r>
          </a:p>
        </p:txBody>
      </p:sp>
      <p:sp>
        <p:nvSpPr>
          <p:cNvPr id="39939" name="Rectangle 3"/>
          <p:cNvSpPr>
            <a:spLocks noGrp="1" noChangeArrowheads="1"/>
          </p:cNvSpPr>
          <p:nvPr>
            <p:ph type="body" idx="1"/>
          </p:nvPr>
        </p:nvSpPr>
        <p:spPr>
          <a:xfrm>
            <a:off x="0" y="1295400"/>
            <a:ext cx="6781800" cy="5562600"/>
          </a:xfrm>
        </p:spPr>
        <p:txBody>
          <a:bodyPr/>
          <a:lstStyle/>
          <a:p>
            <a:pPr eaLnBrk="1" hangingPunct="1">
              <a:buFontTx/>
              <a:buNone/>
            </a:pPr>
            <a:r>
              <a:rPr lang="en-US" altLang="en-US" sz="2400" dirty="0"/>
              <a:t>The </a:t>
            </a:r>
            <a:r>
              <a:rPr lang="en-US" altLang="en-US" sz="2400" b="1" dirty="0" err="1"/>
              <a:t>rms</a:t>
            </a:r>
            <a:r>
              <a:rPr lang="en-US" altLang="en-US" sz="2400" b="1" dirty="0"/>
              <a:t> value</a:t>
            </a:r>
            <a:r>
              <a:rPr lang="en-US" altLang="en-US" sz="2400" dirty="0"/>
              <a:t> is also called the </a:t>
            </a:r>
            <a:r>
              <a:rPr lang="en-US" altLang="en-US" sz="2400" b="1" dirty="0"/>
              <a:t>effective value</a:t>
            </a:r>
            <a:r>
              <a:rPr lang="en-US" altLang="en-US" sz="2400" dirty="0"/>
              <a:t> because it yields a single value that can be used in power calculations, when the average value of the power is desired.  It is a value that is </a:t>
            </a:r>
            <a:r>
              <a:rPr lang="en-US" altLang="en-US" sz="2400" i="1" dirty="0"/>
              <a:t>effectively</a:t>
            </a:r>
            <a:r>
              <a:rPr lang="en-US" altLang="en-US" sz="2400" dirty="0"/>
              <a:t> like a dc value, for power calculations, in that it can be used in the power formula like a dc value.  </a:t>
            </a:r>
          </a:p>
          <a:p>
            <a:pPr eaLnBrk="1" hangingPunct="1">
              <a:buFontTx/>
              <a:buNone/>
            </a:pPr>
            <a:r>
              <a:rPr lang="en-US" altLang="en-US" sz="2400" dirty="0"/>
              <a:t>The power for periodic functions is also a periodic function, and changes with time.  But, if we don’t care about the changes, and only want the average value, we can use </a:t>
            </a:r>
            <a:r>
              <a:rPr lang="en-US" altLang="en-US" sz="2400" dirty="0" err="1"/>
              <a:t>rms</a:t>
            </a:r>
            <a:r>
              <a:rPr lang="en-US" altLang="en-US" sz="2400" dirty="0"/>
              <a:t> values, and make the calculations easier.</a:t>
            </a:r>
          </a:p>
          <a:p>
            <a:pPr eaLnBrk="1" hangingPunct="1">
              <a:buFontTx/>
              <a:buNone/>
            </a:pPr>
            <a:r>
              <a:rPr lang="en-US" altLang="en-US" sz="2400" dirty="0"/>
              <a:t>This is the basis for the derivation of  the </a:t>
            </a:r>
            <a:r>
              <a:rPr lang="en-US" altLang="en-US" sz="2400" dirty="0" err="1"/>
              <a:t>rms</a:t>
            </a:r>
            <a:r>
              <a:rPr lang="en-US" altLang="en-US" sz="2400" dirty="0"/>
              <a:t> value formula.</a:t>
            </a:r>
          </a:p>
        </p:txBody>
      </p:sp>
      <p:pic>
        <p:nvPicPr>
          <p:cNvPr id="39940" name="Picture 4" descr="E:\Program Files\Microsoft Office\Clipart\smbusbas\bd10432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295400"/>
            <a:ext cx="1797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6"/>
          <p:cNvSpPr>
            <a:spLocks noChangeArrowheads="1"/>
          </p:cNvSpPr>
          <p:nvPr/>
        </p:nvSpPr>
        <p:spPr bwMode="auto">
          <a:xfrm>
            <a:off x="0" y="4800600"/>
            <a:ext cx="60198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1268" name="Rectangle 2"/>
          <p:cNvSpPr>
            <a:spLocks noGrp="1" noChangeArrowheads="1"/>
          </p:cNvSpPr>
          <p:nvPr>
            <p:ph type="title"/>
          </p:nvPr>
        </p:nvSpPr>
        <p:spPr>
          <a:xfrm>
            <a:off x="685800" y="304800"/>
            <a:ext cx="7772400" cy="838200"/>
          </a:xfrm>
        </p:spPr>
        <p:txBody>
          <a:bodyPr/>
          <a:lstStyle/>
          <a:p>
            <a:pPr eaLnBrk="1" hangingPunct="1"/>
            <a:r>
              <a:rPr lang="en-US" altLang="en-US"/>
              <a:t>Derivation of RMS – 2</a:t>
            </a:r>
          </a:p>
        </p:txBody>
      </p:sp>
      <p:sp>
        <p:nvSpPr>
          <p:cNvPr id="11269" name="Rectangle 3"/>
          <p:cNvSpPr>
            <a:spLocks noGrp="1" noChangeArrowheads="1"/>
          </p:cNvSpPr>
          <p:nvPr>
            <p:ph type="body" idx="1"/>
          </p:nvPr>
        </p:nvSpPr>
        <p:spPr>
          <a:xfrm>
            <a:off x="533400" y="1066800"/>
            <a:ext cx="8153400" cy="3657600"/>
          </a:xfrm>
        </p:spPr>
        <p:txBody>
          <a:bodyPr/>
          <a:lstStyle/>
          <a:p>
            <a:pPr eaLnBrk="1" hangingPunct="1">
              <a:lnSpc>
                <a:spcPct val="90000"/>
              </a:lnSpc>
              <a:buFontTx/>
              <a:buNone/>
            </a:pPr>
            <a:r>
              <a:rPr lang="en-US" altLang="en-US" sz="2000" dirty="0"/>
              <a:t>Before doing the derivation, let’s think about an application as we have seen it.  Think about the wall plugs in your home.  You may be aware that these wall plugs supply a voltage of 110[Volts].  (This is approximate, and depends on what country you are in.)</a:t>
            </a:r>
          </a:p>
          <a:p>
            <a:pPr eaLnBrk="1" hangingPunct="1">
              <a:lnSpc>
                <a:spcPct val="90000"/>
              </a:lnSpc>
              <a:buFontTx/>
              <a:buNone/>
            </a:pPr>
            <a:r>
              <a:rPr lang="en-US" altLang="en-US" sz="2000" dirty="0"/>
              <a:t>Questions:  What does this mean?  Isn’t the voltage sinusoidal in home wiring?  Is this the amplitude of the sine wave?</a:t>
            </a:r>
          </a:p>
          <a:p>
            <a:pPr eaLnBrk="1" hangingPunct="1">
              <a:lnSpc>
                <a:spcPct val="90000"/>
              </a:lnSpc>
              <a:buFontTx/>
              <a:buNone/>
            </a:pPr>
            <a:r>
              <a:rPr lang="en-US" altLang="en-US" sz="2000" dirty="0"/>
              <a:t>Answers:  The 110[V] is an </a:t>
            </a:r>
            <a:r>
              <a:rPr lang="en-US" altLang="en-US" sz="2000" dirty="0" err="1"/>
              <a:t>rms</a:t>
            </a:r>
            <a:r>
              <a:rPr lang="en-US" altLang="en-US" sz="2000" dirty="0"/>
              <a:t> value.  Yes, the voltage is sinusoidal.  No, the amplitude is not 110[V].  Rather, it is an effective value, that can be multiplied directly by the </a:t>
            </a:r>
            <a:r>
              <a:rPr lang="en-US" altLang="en-US" sz="2000" dirty="0" err="1"/>
              <a:t>rms</a:t>
            </a:r>
            <a:r>
              <a:rPr lang="en-US" altLang="en-US" sz="2000" dirty="0"/>
              <a:t> value of the current to get the power consumed by the device you connect to the socket.</a:t>
            </a:r>
          </a:p>
          <a:p>
            <a:pPr eaLnBrk="1" hangingPunct="1">
              <a:lnSpc>
                <a:spcPct val="90000"/>
              </a:lnSpc>
              <a:buFontTx/>
              <a:buNone/>
            </a:pPr>
            <a:r>
              <a:rPr lang="en-US" altLang="en-US" sz="2000" dirty="0"/>
              <a:t>Example:  When you have a 60[Watt] light bulb plugged into a wall socket, and we want the current, we would use </a:t>
            </a:r>
          </a:p>
        </p:txBody>
      </p:sp>
      <p:pic>
        <p:nvPicPr>
          <p:cNvPr id="11270" name="Picture 4" descr="E:\Program Files\Microsoft Office\Clipart\standard\stddir3\pe01735_.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0800" y="4687888"/>
            <a:ext cx="2743200" cy="217011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graphicFrame>
        <p:nvGraphicFramePr>
          <p:cNvPr id="11266" name="Object 5"/>
          <p:cNvGraphicFramePr>
            <a:graphicFrameLocks noChangeAspect="1"/>
          </p:cNvGraphicFramePr>
          <p:nvPr>
            <p:extLst>
              <p:ext uri="{D42A27DB-BD31-4B8C-83A1-F6EECF244321}">
                <p14:modId xmlns:p14="http://schemas.microsoft.com/office/powerpoint/2010/main" val="710189750"/>
              </p:ext>
            </p:extLst>
          </p:nvPr>
        </p:nvGraphicFramePr>
        <p:xfrm>
          <a:off x="649288" y="4876800"/>
          <a:ext cx="4875212" cy="1509713"/>
        </p:xfrm>
        <a:graphic>
          <a:graphicData uri="http://schemas.openxmlformats.org/presentationml/2006/ole">
            <mc:AlternateContent xmlns:mc="http://schemas.openxmlformats.org/markup-compatibility/2006">
              <mc:Choice xmlns:v="urn:schemas-microsoft-com:vml" Requires="v">
                <p:oleObj spid="_x0000_s11364" name="Equation" r:id="rId5" imgW="2501640" imgH="774360" progId="Equation.DSMT4">
                  <p:embed/>
                </p:oleObj>
              </mc:Choice>
              <mc:Fallback>
                <p:oleObj name="Equation" r:id="rId5" imgW="2501640" imgH="774360" progId="Equation.DSMT4">
                  <p:embed/>
                  <p:pic>
                    <p:nvPicPr>
                      <p:cNvPr id="0" name="Object 5"/>
                      <p:cNvPicPr>
                        <a:picLocks noChangeAspect="1" noChangeArrowheads="1"/>
                      </p:cNvPicPr>
                      <p:nvPr/>
                    </p:nvPicPr>
                    <p:blipFill>
                      <a:blip r:embed="rId6"/>
                      <a:srcRect/>
                      <a:stretch>
                        <a:fillRect/>
                      </a:stretch>
                    </p:blipFill>
                    <p:spPr bwMode="auto">
                      <a:xfrm>
                        <a:off x="649288" y="4876800"/>
                        <a:ext cx="4875212" cy="150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13"/>
          <p:cNvSpPr>
            <a:spLocks noChangeArrowheads="1"/>
          </p:cNvSpPr>
          <p:nvPr/>
        </p:nvSpPr>
        <p:spPr bwMode="auto">
          <a:xfrm>
            <a:off x="2743200" y="1828800"/>
            <a:ext cx="2057400" cy="609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2294" name="Rectangle 12"/>
          <p:cNvSpPr>
            <a:spLocks noChangeArrowheads="1"/>
          </p:cNvSpPr>
          <p:nvPr/>
        </p:nvSpPr>
        <p:spPr bwMode="auto">
          <a:xfrm>
            <a:off x="1676400" y="5715000"/>
            <a:ext cx="3429000" cy="1143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2295" name="Rectangle 11"/>
          <p:cNvSpPr>
            <a:spLocks noChangeArrowheads="1"/>
          </p:cNvSpPr>
          <p:nvPr/>
        </p:nvSpPr>
        <p:spPr bwMode="auto">
          <a:xfrm>
            <a:off x="3810000" y="3733800"/>
            <a:ext cx="2133600" cy="1143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2296" name="Rectangle 10"/>
          <p:cNvSpPr>
            <a:spLocks noChangeArrowheads="1"/>
          </p:cNvSpPr>
          <p:nvPr/>
        </p:nvSpPr>
        <p:spPr bwMode="auto">
          <a:xfrm>
            <a:off x="6172200" y="3657600"/>
            <a:ext cx="2667000" cy="3200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2297" name="Rectangle 2"/>
          <p:cNvSpPr>
            <a:spLocks noGrp="1" noChangeArrowheads="1"/>
          </p:cNvSpPr>
          <p:nvPr>
            <p:ph type="title"/>
          </p:nvPr>
        </p:nvSpPr>
        <p:spPr>
          <a:xfrm>
            <a:off x="685800" y="304800"/>
            <a:ext cx="7772400" cy="838200"/>
          </a:xfrm>
        </p:spPr>
        <p:txBody>
          <a:bodyPr/>
          <a:lstStyle/>
          <a:p>
            <a:pPr eaLnBrk="1" hangingPunct="1"/>
            <a:r>
              <a:rPr lang="en-US" altLang="en-US"/>
              <a:t>Derivation of RMS – 3</a:t>
            </a:r>
          </a:p>
        </p:txBody>
      </p:sp>
      <p:sp>
        <p:nvSpPr>
          <p:cNvPr id="12298" name="Rectangle 3"/>
          <p:cNvSpPr>
            <a:spLocks noGrp="1" noChangeArrowheads="1"/>
          </p:cNvSpPr>
          <p:nvPr>
            <p:ph type="body" idx="1"/>
          </p:nvPr>
        </p:nvSpPr>
        <p:spPr>
          <a:xfrm>
            <a:off x="533400" y="1066800"/>
            <a:ext cx="8153400" cy="3657600"/>
          </a:xfrm>
        </p:spPr>
        <p:txBody>
          <a:bodyPr/>
          <a:lstStyle/>
          <a:p>
            <a:pPr eaLnBrk="1" hangingPunct="1">
              <a:buFontTx/>
              <a:buNone/>
            </a:pPr>
            <a:r>
              <a:rPr lang="en-US" altLang="en-US" sz="2400" dirty="0"/>
              <a:t>We want the effective values that could be used in power calculations, for average power, in the formula </a:t>
            </a:r>
          </a:p>
        </p:txBody>
      </p:sp>
      <p:graphicFrame>
        <p:nvGraphicFramePr>
          <p:cNvPr id="12290" name="Object 4"/>
          <p:cNvGraphicFramePr>
            <a:graphicFrameLocks noChangeAspect="1"/>
          </p:cNvGraphicFramePr>
          <p:nvPr/>
        </p:nvGraphicFramePr>
        <p:xfrm>
          <a:off x="2819400" y="1905000"/>
          <a:ext cx="1930400" cy="469900"/>
        </p:xfrm>
        <a:graphic>
          <a:graphicData uri="http://schemas.openxmlformats.org/presentationml/2006/ole">
            <mc:AlternateContent xmlns:mc="http://schemas.openxmlformats.org/markup-compatibility/2006">
              <mc:Choice xmlns:v="urn:schemas-microsoft-com:vml" Requires="v">
                <p:oleObj spid="_x0000_s12584" name="Equation" r:id="rId4" imgW="990360" imgH="241200" progId="Equation.DSMT4">
                  <p:embed/>
                </p:oleObj>
              </mc:Choice>
              <mc:Fallback>
                <p:oleObj name="Equation" r:id="rId4" imgW="99036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1905000"/>
                        <a:ext cx="193040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9" name="Text Box 5"/>
          <p:cNvSpPr txBox="1">
            <a:spLocks noChangeArrowheads="1"/>
          </p:cNvSpPr>
          <p:nvPr/>
        </p:nvSpPr>
        <p:spPr bwMode="auto">
          <a:xfrm>
            <a:off x="457200" y="2514600"/>
            <a:ext cx="84740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We will do the derivation for a resistance, since we want the formula to work with the resistance power formulas.  Let’s arbitrarily choose to work with the voltage.  What we want to get is a value that will </a:t>
            </a:r>
            <a:br>
              <a:rPr lang="en-US" altLang="en-US" dirty="0">
                <a:latin typeface="Arial" charset="0"/>
              </a:rPr>
            </a:br>
            <a:r>
              <a:rPr lang="en-US" altLang="en-US" dirty="0">
                <a:latin typeface="Arial" charset="0"/>
              </a:rPr>
              <a:t>work in the formula,</a:t>
            </a:r>
          </a:p>
        </p:txBody>
      </p:sp>
      <p:graphicFrame>
        <p:nvGraphicFramePr>
          <p:cNvPr id="12291" name="Object 6"/>
          <p:cNvGraphicFramePr>
            <a:graphicFrameLocks noChangeAspect="1"/>
          </p:cNvGraphicFramePr>
          <p:nvPr/>
        </p:nvGraphicFramePr>
        <p:xfrm>
          <a:off x="3886200" y="3733800"/>
          <a:ext cx="1955800" cy="989013"/>
        </p:xfrm>
        <a:graphic>
          <a:graphicData uri="http://schemas.openxmlformats.org/presentationml/2006/ole">
            <mc:AlternateContent xmlns:mc="http://schemas.openxmlformats.org/markup-compatibility/2006">
              <mc:Choice xmlns:v="urn:schemas-microsoft-com:vml" Requires="v">
                <p:oleObj spid="_x0000_s12585" name="Equation" r:id="rId6" imgW="1002960" imgH="507960" progId="Equation.DSMT4">
                  <p:embed/>
                </p:oleObj>
              </mc:Choice>
              <mc:Fallback>
                <p:oleObj name="Equation" r:id="rId6" imgW="1002960" imgH="50796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6200" y="3733800"/>
                        <a:ext cx="1955800" cy="989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00" name="Text Box 7"/>
          <p:cNvSpPr txBox="1">
            <a:spLocks noChangeArrowheads="1"/>
          </p:cNvSpPr>
          <p:nvPr/>
        </p:nvSpPr>
        <p:spPr bwMode="auto">
          <a:xfrm>
            <a:off x="228600" y="4800600"/>
            <a:ext cx="5181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With </a:t>
            </a:r>
            <a:r>
              <a:rPr lang="en-US" altLang="en-US" i="1" dirty="0">
                <a:cs typeface="Times New Roman" panose="02020603050405020304" pitchFamily="18" charset="0"/>
              </a:rPr>
              <a:t>T</a:t>
            </a:r>
            <a:r>
              <a:rPr lang="en-US" altLang="en-US" dirty="0">
                <a:latin typeface="Arial" charset="0"/>
              </a:rPr>
              <a:t> as the period, the average value of the power is obtained by the formula,</a:t>
            </a:r>
          </a:p>
        </p:txBody>
      </p:sp>
      <p:graphicFrame>
        <p:nvGraphicFramePr>
          <p:cNvPr id="12292" name="Object 8"/>
          <p:cNvGraphicFramePr>
            <a:graphicFrameLocks noChangeAspect="1"/>
          </p:cNvGraphicFramePr>
          <p:nvPr/>
        </p:nvGraphicFramePr>
        <p:xfrm>
          <a:off x="1752600" y="5794375"/>
          <a:ext cx="3243263" cy="1063625"/>
        </p:xfrm>
        <a:graphic>
          <a:graphicData uri="http://schemas.openxmlformats.org/presentationml/2006/ole">
            <mc:AlternateContent xmlns:mc="http://schemas.openxmlformats.org/markup-compatibility/2006">
              <mc:Choice xmlns:v="urn:schemas-microsoft-com:vml" Requires="v">
                <p:oleObj spid="_x0000_s12586" name="Equation" r:id="rId8" imgW="1663560" imgH="545760" progId="Equation.DSMT4">
                  <p:embed/>
                </p:oleObj>
              </mc:Choice>
              <mc:Fallback>
                <p:oleObj name="Equation" r:id="rId8" imgW="1663560" imgH="54576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5794375"/>
                        <a:ext cx="3243263" cy="106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301" name="Picture 9" descr="C:\Program Files\Common Files\Microsoft Shared\Clipart\cagcat50\bd04924_.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248400" y="3657600"/>
            <a:ext cx="237331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10"/>
          <p:cNvSpPr>
            <a:spLocks noChangeArrowheads="1"/>
          </p:cNvSpPr>
          <p:nvPr/>
        </p:nvSpPr>
        <p:spPr bwMode="auto">
          <a:xfrm>
            <a:off x="914400" y="4419600"/>
            <a:ext cx="3810000" cy="1066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3317" name="Rectangle 9"/>
          <p:cNvSpPr>
            <a:spLocks noChangeArrowheads="1"/>
          </p:cNvSpPr>
          <p:nvPr/>
        </p:nvSpPr>
        <p:spPr bwMode="auto">
          <a:xfrm>
            <a:off x="533400" y="1828800"/>
            <a:ext cx="4724400" cy="1295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3318" name="Rectangle 8"/>
          <p:cNvSpPr>
            <a:spLocks noChangeArrowheads="1"/>
          </p:cNvSpPr>
          <p:nvPr/>
        </p:nvSpPr>
        <p:spPr bwMode="auto">
          <a:xfrm>
            <a:off x="7162800" y="4267200"/>
            <a:ext cx="1981200" cy="2590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3319" name="Rectangle 2"/>
          <p:cNvSpPr>
            <a:spLocks noGrp="1" noChangeArrowheads="1"/>
          </p:cNvSpPr>
          <p:nvPr>
            <p:ph type="title"/>
          </p:nvPr>
        </p:nvSpPr>
        <p:spPr>
          <a:xfrm>
            <a:off x="685800" y="304800"/>
            <a:ext cx="7772400" cy="838200"/>
          </a:xfrm>
        </p:spPr>
        <p:txBody>
          <a:bodyPr/>
          <a:lstStyle/>
          <a:p>
            <a:pPr eaLnBrk="1" hangingPunct="1"/>
            <a:r>
              <a:rPr lang="en-US" altLang="en-US"/>
              <a:t>Derivation of RMS – 4</a:t>
            </a:r>
          </a:p>
        </p:txBody>
      </p:sp>
      <p:sp>
        <p:nvSpPr>
          <p:cNvPr id="13320" name="Rectangle 3"/>
          <p:cNvSpPr>
            <a:spLocks noGrp="1" noChangeArrowheads="1"/>
          </p:cNvSpPr>
          <p:nvPr>
            <p:ph type="body" idx="1"/>
          </p:nvPr>
        </p:nvSpPr>
        <p:spPr>
          <a:xfrm>
            <a:off x="533400" y="1066800"/>
            <a:ext cx="8153400" cy="3657600"/>
          </a:xfrm>
        </p:spPr>
        <p:txBody>
          <a:bodyPr/>
          <a:lstStyle/>
          <a:p>
            <a:pPr eaLnBrk="1" hangingPunct="1">
              <a:buFontTx/>
              <a:buNone/>
            </a:pPr>
            <a:r>
              <a:rPr lang="en-US" altLang="en-US" sz="2400" dirty="0"/>
              <a:t>Now, to get the formula, we simply set the two equations from the previous slide equal to each other,  </a:t>
            </a:r>
          </a:p>
        </p:txBody>
      </p:sp>
      <p:sp>
        <p:nvSpPr>
          <p:cNvPr id="13321" name="Text Box 4"/>
          <p:cNvSpPr txBox="1">
            <a:spLocks noChangeArrowheads="1"/>
          </p:cNvSpPr>
          <p:nvPr/>
        </p:nvSpPr>
        <p:spPr bwMode="auto">
          <a:xfrm>
            <a:off x="533400" y="3048000"/>
            <a:ext cx="80168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Now, we need to simplify.  The resistance is assumed not to be a function of time, and so can be taken out of the integral.  When we multiply both sides by </a:t>
            </a:r>
            <a:r>
              <a:rPr lang="en-US" altLang="en-US" i="1" dirty="0">
                <a:cs typeface="Times New Roman" panose="02020603050405020304" pitchFamily="18" charset="0"/>
              </a:rPr>
              <a:t>R</a:t>
            </a:r>
            <a:r>
              <a:rPr lang="en-US" altLang="en-US" dirty="0">
                <a:latin typeface="Arial" charset="0"/>
              </a:rPr>
              <a:t>, we get</a:t>
            </a:r>
          </a:p>
        </p:txBody>
      </p:sp>
      <p:graphicFrame>
        <p:nvGraphicFramePr>
          <p:cNvPr id="13314" name="Object 5"/>
          <p:cNvGraphicFramePr>
            <a:graphicFrameLocks noChangeAspect="1"/>
          </p:cNvGraphicFramePr>
          <p:nvPr/>
        </p:nvGraphicFramePr>
        <p:xfrm>
          <a:off x="609600" y="1905000"/>
          <a:ext cx="4556125" cy="1112838"/>
        </p:xfrm>
        <a:graphic>
          <a:graphicData uri="http://schemas.openxmlformats.org/presentationml/2006/ole">
            <mc:AlternateContent xmlns:mc="http://schemas.openxmlformats.org/markup-compatibility/2006">
              <mc:Choice xmlns:v="urn:schemas-microsoft-com:vml" Requires="v">
                <p:oleObj spid="_x0000_s13509" name="Equation" r:id="rId4" imgW="2336760" imgH="571320" progId="Equation.DSMT4">
                  <p:embed/>
                </p:oleObj>
              </mc:Choice>
              <mc:Fallback>
                <p:oleObj name="Equation" r:id="rId4" imgW="2336760" imgH="5713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05000"/>
                        <a:ext cx="4556125" cy="1112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5" name="Object 6"/>
          <p:cNvGraphicFramePr>
            <a:graphicFrameLocks noChangeAspect="1"/>
          </p:cNvGraphicFramePr>
          <p:nvPr/>
        </p:nvGraphicFramePr>
        <p:xfrm>
          <a:off x="1028700" y="4467225"/>
          <a:ext cx="3565525" cy="865188"/>
        </p:xfrm>
        <a:graphic>
          <a:graphicData uri="http://schemas.openxmlformats.org/presentationml/2006/ole">
            <mc:AlternateContent xmlns:mc="http://schemas.openxmlformats.org/markup-compatibility/2006">
              <mc:Choice xmlns:v="urn:schemas-microsoft-com:vml" Requires="v">
                <p:oleObj spid="_x0000_s13510" name="Equation" r:id="rId6" imgW="1828800" imgH="444240" progId="Equation.DSMT4">
                  <p:embed/>
                </p:oleObj>
              </mc:Choice>
              <mc:Fallback>
                <p:oleObj name="Equation" r:id="rId6" imgW="1828800" imgH="4442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8700" y="4467225"/>
                        <a:ext cx="3565525" cy="865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322" name="Picture 7" descr="E:\Program Files\Microsoft Office\Clipart\standard\stddir1\bd05030_.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83450" y="4343400"/>
            <a:ext cx="18605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8"/>
          <p:cNvSpPr>
            <a:spLocks noChangeArrowheads="1"/>
          </p:cNvSpPr>
          <p:nvPr/>
        </p:nvSpPr>
        <p:spPr bwMode="auto">
          <a:xfrm>
            <a:off x="304800" y="1905000"/>
            <a:ext cx="50292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4340" name="Rectangle 7"/>
          <p:cNvSpPr>
            <a:spLocks noChangeArrowheads="1"/>
          </p:cNvSpPr>
          <p:nvPr/>
        </p:nvSpPr>
        <p:spPr bwMode="auto">
          <a:xfrm>
            <a:off x="6705600" y="3505200"/>
            <a:ext cx="2438400" cy="3352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4341" name="Rectangle 2"/>
          <p:cNvSpPr>
            <a:spLocks noGrp="1" noChangeArrowheads="1"/>
          </p:cNvSpPr>
          <p:nvPr>
            <p:ph type="title"/>
          </p:nvPr>
        </p:nvSpPr>
        <p:spPr>
          <a:xfrm>
            <a:off x="685800" y="304800"/>
            <a:ext cx="7772400" cy="838200"/>
          </a:xfrm>
        </p:spPr>
        <p:txBody>
          <a:bodyPr/>
          <a:lstStyle/>
          <a:p>
            <a:pPr eaLnBrk="1" hangingPunct="1"/>
            <a:r>
              <a:rPr lang="en-US" altLang="en-US"/>
              <a:t>Derivation of RMS – 5</a:t>
            </a:r>
          </a:p>
        </p:txBody>
      </p:sp>
      <p:sp>
        <p:nvSpPr>
          <p:cNvPr id="14342" name="Rectangle 3"/>
          <p:cNvSpPr>
            <a:spLocks noGrp="1" noChangeArrowheads="1"/>
          </p:cNvSpPr>
          <p:nvPr>
            <p:ph type="body" idx="1"/>
          </p:nvPr>
        </p:nvSpPr>
        <p:spPr>
          <a:xfrm>
            <a:off x="533400" y="1066800"/>
            <a:ext cx="8153400" cy="3657600"/>
          </a:xfrm>
        </p:spPr>
        <p:txBody>
          <a:bodyPr/>
          <a:lstStyle/>
          <a:p>
            <a:pPr eaLnBrk="1" hangingPunct="1">
              <a:buFontTx/>
              <a:buNone/>
            </a:pPr>
            <a:r>
              <a:rPr lang="en-US" altLang="en-US" sz="2400" dirty="0"/>
              <a:t>Finally, we can solve for the </a:t>
            </a:r>
            <a:r>
              <a:rPr lang="en-US" altLang="en-US" sz="2400" dirty="0" err="1"/>
              <a:t>rms</a:t>
            </a:r>
            <a:r>
              <a:rPr lang="en-US" altLang="en-US" sz="2400" dirty="0"/>
              <a:t> value of the voltage, by taking the square root of both sides,  </a:t>
            </a:r>
          </a:p>
        </p:txBody>
      </p:sp>
      <p:sp>
        <p:nvSpPr>
          <p:cNvPr id="14343" name="Text Box 4"/>
          <p:cNvSpPr txBox="1">
            <a:spLocks noChangeArrowheads="1"/>
          </p:cNvSpPr>
          <p:nvPr/>
        </p:nvSpPr>
        <p:spPr bwMode="auto">
          <a:xfrm>
            <a:off x="228600" y="3276600"/>
            <a:ext cx="61722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This is the result that we have been working toward.  We only need to interpret this result.  We have taken the voltage, </a:t>
            </a:r>
            <a:r>
              <a:rPr lang="en-US" altLang="en-US" i="1" dirty="0">
                <a:cs typeface="Times New Roman" panose="02020603050405020304" pitchFamily="18" charset="0"/>
              </a:rPr>
              <a:t>v(t)</a:t>
            </a:r>
            <a:r>
              <a:rPr lang="en-US" altLang="en-US" dirty="0">
                <a:latin typeface="Arial" charset="0"/>
              </a:rPr>
              <a:t>, and squared it.  Then, by integrating it over a period and dividing by the period, we are taking the mean value of the squared function.  Finally, we take the square </a:t>
            </a:r>
            <a:r>
              <a:rPr lang="en-US" altLang="en-US" b="1" dirty="0">
                <a:latin typeface="Arial" charset="0"/>
              </a:rPr>
              <a:t>r</a:t>
            </a:r>
            <a:r>
              <a:rPr lang="en-US" altLang="en-US" dirty="0">
                <a:latin typeface="Arial" charset="0"/>
              </a:rPr>
              <a:t>oot of the </a:t>
            </a:r>
            <a:r>
              <a:rPr lang="en-US" altLang="en-US" b="1" dirty="0">
                <a:latin typeface="Arial" charset="0"/>
              </a:rPr>
              <a:t>m</a:t>
            </a:r>
            <a:r>
              <a:rPr lang="en-US" altLang="en-US" dirty="0">
                <a:latin typeface="Arial" charset="0"/>
              </a:rPr>
              <a:t>ean value of the </a:t>
            </a:r>
            <a:r>
              <a:rPr lang="en-US" altLang="en-US" b="1" dirty="0">
                <a:latin typeface="Arial" charset="0"/>
              </a:rPr>
              <a:t>s</a:t>
            </a:r>
            <a:r>
              <a:rPr lang="en-US" altLang="en-US" dirty="0">
                <a:latin typeface="Arial" charset="0"/>
              </a:rPr>
              <a:t>quared function.  We call this </a:t>
            </a:r>
            <a:r>
              <a:rPr lang="en-US" altLang="en-US" b="1" dirty="0">
                <a:latin typeface="Arial" charset="0"/>
              </a:rPr>
              <a:t>rms</a:t>
            </a:r>
            <a:r>
              <a:rPr lang="en-US" altLang="en-US" dirty="0">
                <a:latin typeface="Arial" charset="0"/>
              </a:rPr>
              <a:t>.</a:t>
            </a:r>
          </a:p>
        </p:txBody>
      </p:sp>
      <p:graphicFrame>
        <p:nvGraphicFramePr>
          <p:cNvPr id="14338" name="Object 5"/>
          <p:cNvGraphicFramePr>
            <a:graphicFrameLocks noChangeAspect="1"/>
          </p:cNvGraphicFramePr>
          <p:nvPr/>
        </p:nvGraphicFramePr>
        <p:xfrm>
          <a:off x="685800" y="1981200"/>
          <a:ext cx="4114800" cy="1160463"/>
        </p:xfrm>
        <a:graphic>
          <a:graphicData uri="http://schemas.openxmlformats.org/presentationml/2006/ole">
            <mc:AlternateContent xmlns:mc="http://schemas.openxmlformats.org/markup-compatibility/2006">
              <mc:Choice xmlns:v="urn:schemas-microsoft-com:vml" Requires="v">
                <p:oleObj spid="_x0000_s14438" name="Equation" r:id="rId4" imgW="1752480" imgH="495000" progId="Equation.DSMT4">
                  <p:embed/>
                </p:oleObj>
              </mc:Choice>
              <mc:Fallback>
                <p:oleObj name="Equation" r:id="rId4" imgW="1752480" imgH="4950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981200"/>
                        <a:ext cx="4114800"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4344" name="Picture 6" descr="E:\Program Files\Microsoft Office\Clipart\standard\stddir1\bd04957_.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11963" y="3613150"/>
            <a:ext cx="2332037"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ChangeArrowheads="1"/>
          </p:cNvSpPr>
          <p:nvPr/>
        </p:nvSpPr>
        <p:spPr bwMode="auto">
          <a:xfrm>
            <a:off x="685800" y="1905000"/>
            <a:ext cx="3429000" cy="1143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5364" name="Rectangle 2"/>
          <p:cNvSpPr>
            <a:spLocks noGrp="1" noChangeArrowheads="1"/>
          </p:cNvSpPr>
          <p:nvPr>
            <p:ph type="title"/>
          </p:nvPr>
        </p:nvSpPr>
        <p:spPr>
          <a:xfrm>
            <a:off x="685800" y="304800"/>
            <a:ext cx="7772400" cy="838200"/>
          </a:xfrm>
        </p:spPr>
        <p:txBody>
          <a:bodyPr/>
          <a:lstStyle/>
          <a:p>
            <a:pPr eaLnBrk="1" hangingPunct="1"/>
            <a:r>
              <a:rPr lang="en-US" altLang="en-US"/>
              <a:t>Derivation of RMS – 6</a:t>
            </a:r>
          </a:p>
        </p:txBody>
      </p:sp>
      <p:sp>
        <p:nvSpPr>
          <p:cNvPr id="15365" name="Rectangle 3"/>
          <p:cNvSpPr>
            <a:spLocks noGrp="1" noChangeArrowheads="1"/>
          </p:cNvSpPr>
          <p:nvPr>
            <p:ph type="body" idx="1"/>
          </p:nvPr>
        </p:nvSpPr>
        <p:spPr>
          <a:xfrm>
            <a:off x="533400" y="1066800"/>
            <a:ext cx="8153400" cy="990600"/>
          </a:xfrm>
        </p:spPr>
        <p:txBody>
          <a:bodyPr/>
          <a:lstStyle/>
          <a:p>
            <a:pPr eaLnBrk="1" hangingPunct="1">
              <a:buFontTx/>
              <a:buNone/>
            </a:pPr>
            <a:r>
              <a:rPr lang="en-US" altLang="en-US" sz="2400" dirty="0"/>
              <a:t>The derivation for the </a:t>
            </a:r>
            <a:r>
              <a:rPr lang="en-US" altLang="en-US" sz="2400" dirty="0" err="1"/>
              <a:t>rms</a:t>
            </a:r>
            <a:r>
              <a:rPr lang="en-US" altLang="en-US" sz="2400" dirty="0"/>
              <a:t> value for currents works very similarly, and yields</a:t>
            </a:r>
          </a:p>
        </p:txBody>
      </p:sp>
      <p:graphicFrame>
        <p:nvGraphicFramePr>
          <p:cNvPr id="15362" name="Object 4"/>
          <p:cNvGraphicFramePr>
            <a:graphicFrameLocks noChangeAspect="1"/>
          </p:cNvGraphicFramePr>
          <p:nvPr/>
        </p:nvGraphicFramePr>
        <p:xfrm>
          <a:off x="722313" y="1981200"/>
          <a:ext cx="3341687" cy="963613"/>
        </p:xfrm>
        <a:graphic>
          <a:graphicData uri="http://schemas.openxmlformats.org/presentationml/2006/ole">
            <mc:AlternateContent xmlns:mc="http://schemas.openxmlformats.org/markup-compatibility/2006">
              <mc:Choice xmlns:v="urn:schemas-microsoft-com:vml" Requires="v">
                <p:oleObj spid="_x0000_s15460" name="Equation" r:id="rId4" imgW="1714320" imgH="495000" progId="Equation.DSMT4">
                  <p:embed/>
                </p:oleObj>
              </mc:Choice>
              <mc:Fallback>
                <p:oleObj name="Equation" r:id="rId4" imgW="1714320" imgH="495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2313" y="1981200"/>
                        <a:ext cx="3341687" cy="96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6" name="Text Box 5"/>
          <p:cNvSpPr txBox="1">
            <a:spLocks noChangeArrowheads="1"/>
          </p:cNvSpPr>
          <p:nvPr/>
        </p:nvSpPr>
        <p:spPr bwMode="auto">
          <a:xfrm>
            <a:off x="517525" y="3317875"/>
            <a:ext cx="8245475" cy="3022600"/>
          </a:xfrm>
          <a:prstGeom prst="rect">
            <a:avLst/>
          </a:prstGeom>
          <a:solidFill>
            <a:srgbClr val="66FFFF"/>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solidFill>
                  <a:schemeClr val="bg1"/>
                </a:solidFill>
                <a:latin typeface="Arial" charset="0"/>
              </a:rPr>
              <a:t>Note:  In these notes we rarely show derivations.  However, in this case, a full derivation of the </a:t>
            </a:r>
            <a:r>
              <a:rPr lang="en-US" altLang="en-US" dirty="0" err="1">
                <a:solidFill>
                  <a:schemeClr val="bg1"/>
                </a:solidFill>
                <a:latin typeface="Arial" charset="0"/>
              </a:rPr>
              <a:t>rms</a:t>
            </a:r>
            <a:r>
              <a:rPr lang="en-US" altLang="en-US" dirty="0">
                <a:solidFill>
                  <a:schemeClr val="bg1"/>
                </a:solidFill>
                <a:latin typeface="Arial" charset="0"/>
              </a:rPr>
              <a:t> formula has been shown.  The reasons are that the derivation shows that the </a:t>
            </a:r>
            <a:r>
              <a:rPr lang="en-US" altLang="en-US" dirty="0" err="1">
                <a:solidFill>
                  <a:schemeClr val="bg1"/>
                </a:solidFill>
                <a:latin typeface="Arial" charset="0"/>
              </a:rPr>
              <a:t>rms</a:t>
            </a:r>
            <a:r>
              <a:rPr lang="en-US" altLang="en-US" dirty="0">
                <a:solidFill>
                  <a:schemeClr val="bg1"/>
                </a:solidFill>
                <a:latin typeface="Arial" charset="0"/>
              </a:rPr>
              <a:t> value can be obtained for any periodic function, not just for sinusoids.  It also shows why we have the formula that we use; it arises out of the goal of being able to use this value in power calculations, using a simple, familiar formula.</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81000" y="0"/>
            <a:ext cx="8458200" cy="1981200"/>
          </a:xfrm>
        </p:spPr>
        <p:txBody>
          <a:bodyPr/>
          <a:lstStyle/>
          <a:p>
            <a:pPr eaLnBrk="1" hangingPunct="1"/>
            <a:r>
              <a:rPr lang="en-US" altLang="en-US" sz="4000" dirty="0"/>
              <a:t>Overview of this Lecture</a:t>
            </a:r>
            <a:br>
              <a:rPr lang="en-US" altLang="en-US" sz="4000" dirty="0"/>
            </a:br>
            <a:r>
              <a:rPr lang="en-US" altLang="en-US" sz="4000" dirty="0"/>
              <a:t> Sinusoidal Circuits – </a:t>
            </a:r>
            <a:br>
              <a:rPr lang="en-US" altLang="en-US" sz="4000" dirty="0"/>
            </a:br>
            <a:r>
              <a:rPr lang="en-US" altLang="en-US" sz="4000" dirty="0"/>
              <a:t>Background Concepts</a:t>
            </a:r>
          </a:p>
        </p:txBody>
      </p:sp>
      <p:sp>
        <p:nvSpPr>
          <p:cNvPr id="30723" name="Rectangle 3"/>
          <p:cNvSpPr>
            <a:spLocks noGrp="1" noChangeArrowheads="1"/>
          </p:cNvSpPr>
          <p:nvPr>
            <p:ph type="body" idx="1"/>
          </p:nvPr>
        </p:nvSpPr>
        <p:spPr>
          <a:xfrm>
            <a:off x="685800" y="1981200"/>
            <a:ext cx="7772400" cy="4572000"/>
          </a:xfrm>
        </p:spPr>
        <p:txBody>
          <a:bodyPr/>
          <a:lstStyle/>
          <a:p>
            <a:pPr eaLnBrk="1" hangingPunct="1">
              <a:buFontTx/>
              <a:buNone/>
            </a:pPr>
            <a:r>
              <a:rPr lang="en-US" altLang="en-US" dirty="0"/>
              <a:t>In this lecture, we will cover the following topics:</a:t>
            </a:r>
          </a:p>
          <a:p>
            <a:pPr eaLnBrk="1" hangingPunct="1"/>
            <a:r>
              <a:rPr lang="en-US" altLang="en-US" dirty="0"/>
              <a:t>Introduction to Sinusoidal Circuit Analysis</a:t>
            </a:r>
          </a:p>
          <a:p>
            <a:pPr eaLnBrk="1" hangingPunct="1"/>
            <a:r>
              <a:rPr lang="en-US" altLang="en-US" dirty="0"/>
              <a:t>Sinusoid Review</a:t>
            </a:r>
          </a:p>
          <a:p>
            <a:pPr eaLnBrk="1" hangingPunct="1"/>
            <a:r>
              <a:rPr lang="en-US" altLang="en-US" dirty="0"/>
              <a:t>Definition of RMS</a:t>
            </a:r>
          </a:p>
          <a:p>
            <a:pPr eaLnBrk="1" hangingPunct="1"/>
            <a:r>
              <a:rPr lang="en-US" altLang="en-US" dirty="0"/>
              <a:t>Definition of “Steady Stat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10"/>
          <p:cNvSpPr>
            <a:spLocks noChangeArrowheads="1"/>
          </p:cNvSpPr>
          <p:nvPr/>
        </p:nvSpPr>
        <p:spPr bwMode="auto">
          <a:xfrm>
            <a:off x="533400" y="5334000"/>
            <a:ext cx="1828800" cy="1066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6389" name="Rectangle 9"/>
          <p:cNvSpPr>
            <a:spLocks noChangeArrowheads="1"/>
          </p:cNvSpPr>
          <p:nvPr/>
        </p:nvSpPr>
        <p:spPr bwMode="auto">
          <a:xfrm>
            <a:off x="533400" y="1600200"/>
            <a:ext cx="388620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6390" name="Rectangle 2"/>
          <p:cNvSpPr>
            <a:spLocks noGrp="1" noChangeArrowheads="1"/>
          </p:cNvSpPr>
          <p:nvPr>
            <p:ph type="title"/>
          </p:nvPr>
        </p:nvSpPr>
        <p:spPr>
          <a:xfrm>
            <a:off x="685800" y="304800"/>
            <a:ext cx="8153400" cy="838200"/>
          </a:xfrm>
        </p:spPr>
        <p:txBody>
          <a:bodyPr/>
          <a:lstStyle/>
          <a:p>
            <a:pPr eaLnBrk="1" hangingPunct="1"/>
            <a:r>
              <a:rPr lang="en-US" altLang="en-US" dirty="0"/>
              <a:t>RMS Value of a Sinusoid</a:t>
            </a:r>
          </a:p>
        </p:txBody>
      </p:sp>
      <p:sp>
        <p:nvSpPr>
          <p:cNvPr id="16391" name="Rectangle 3"/>
          <p:cNvSpPr>
            <a:spLocks noGrp="1" noChangeArrowheads="1"/>
          </p:cNvSpPr>
          <p:nvPr>
            <p:ph type="body" idx="1"/>
          </p:nvPr>
        </p:nvSpPr>
        <p:spPr>
          <a:xfrm>
            <a:off x="533400" y="1066800"/>
            <a:ext cx="8153400" cy="990600"/>
          </a:xfrm>
        </p:spPr>
        <p:txBody>
          <a:bodyPr/>
          <a:lstStyle/>
          <a:p>
            <a:pPr eaLnBrk="1" hangingPunct="1">
              <a:buFontTx/>
              <a:buNone/>
            </a:pPr>
            <a:r>
              <a:rPr lang="en-US" altLang="en-US" sz="2400" dirty="0"/>
              <a:t>The </a:t>
            </a:r>
            <a:r>
              <a:rPr lang="en-US" altLang="en-US" sz="2400" dirty="0" err="1"/>
              <a:t>rms</a:t>
            </a:r>
            <a:r>
              <a:rPr lang="en-US" altLang="en-US" sz="2400" dirty="0"/>
              <a:t> value for a general periodic function, </a:t>
            </a:r>
            <a:r>
              <a:rPr lang="en-US" altLang="en-US" sz="2400" i="1" dirty="0">
                <a:latin typeface="Times New Roman" panose="02020603050405020304" pitchFamily="18" charset="0"/>
                <a:cs typeface="Times New Roman" panose="02020603050405020304" pitchFamily="18" charset="0"/>
              </a:rPr>
              <a:t>x(t)</a:t>
            </a:r>
            <a:r>
              <a:rPr lang="en-US" altLang="en-US" sz="2400" dirty="0"/>
              <a:t>, is</a:t>
            </a:r>
          </a:p>
        </p:txBody>
      </p:sp>
      <p:sp>
        <p:nvSpPr>
          <p:cNvPr id="16392" name="Text Box 4"/>
          <p:cNvSpPr txBox="1">
            <a:spLocks noChangeArrowheads="1"/>
          </p:cNvSpPr>
          <p:nvPr/>
        </p:nvSpPr>
        <p:spPr bwMode="auto">
          <a:xfrm>
            <a:off x="228600" y="3048000"/>
            <a:ext cx="86106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	Now, this was derived for any periodic function.  The function must be periodic for the formula for the mean value to apply.  </a:t>
            </a:r>
          </a:p>
          <a:p>
            <a:r>
              <a:rPr lang="en-US" altLang="en-US" dirty="0">
                <a:latin typeface="Arial" charset="0"/>
              </a:rPr>
              <a:t>	If we perform the calculus to get the </a:t>
            </a:r>
            <a:r>
              <a:rPr lang="en-US" altLang="en-US" dirty="0" err="1">
                <a:latin typeface="Arial" charset="0"/>
              </a:rPr>
              <a:t>rms</a:t>
            </a:r>
            <a:r>
              <a:rPr lang="en-US" altLang="en-US" dirty="0">
                <a:latin typeface="Arial" charset="0"/>
              </a:rPr>
              <a:t> value for a sinusoid, we find the </a:t>
            </a:r>
            <a:r>
              <a:rPr lang="en-US" altLang="en-US" dirty="0" err="1">
                <a:latin typeface="Arial" charset="0"/>
              </a:rPr>
              <a:t>rms</a:t>
            </a:r>
            <a:r>
              <a:rPr lang="en-US" altLang="en-US" dirty="0">
                <a:latin typeface="Arial" charset="0"/>
              </a:rPr>
              <a:t> value is equal to the zero-to-peak value (or amplitude) divided by the square root of 2, or</a:t>
            </a:r>
          </a:p>
        </p:txBody>
      </p:sp>
      <p:graphicFrame>
        <p:nvGraphicFramePr>
          <p:cNvPr id="16386" name="Object 5"/>
          <p:cNvGraphicFramePr>
            <a:graphicFrameLocks noChangeAspect="1"/>
          </p:cNvGraphicFramePr>
          <p:nvPr/>
        </p:nvGraphicFramePr>
        <p:xfrm>
          <a:off x="663575" y="1676400"/>
          <a:ext cx="3540125" cy="963613"/>
        </p:xfrm>
        <a:graphic>
          <a:graphicData uri="http://schemas.openxmlformats.org/presentationml/2006/ole">
            <mc:AlternateContent xmlns:mc="http://schemas.openxmlformats.org/markup-compatibility/2006">
              <mc:Choice xmlns:v="urn:schemas-microsoft-com:vml" Requires="v">
                <p:oleObj spid="_x0000_s16581" name="Equation" r:id="rId4" imgW="1815840" imgH="495000" progId="Equation.DSMT4">
                  <p:embed/>
                </p:oleObj>
              </mc:Choice>
              <mc:Fallback>
                <p:oleObj name="Equation" r:id="rId4" imgW="1815840" imgH="4950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575" y="1676400"/>
                        <a:ext cx="3540125" cy="96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7" name="Object 6"/>
          <p:cNvGraphicFramePr>
            <a:graphicFrameLocks noChangeAspect="1"/>
          </p:cNvGraphicFramePr>
          <p:nvPr/>
        </p:nvGraphicFramePr>
        <p:xfrm>
          <a:off x="609600" y="5410200"/>
          <a:ext cx="1633538" cy="914400"/>
        </p:xfrm>
        <a:graphic>
          <a:graphicData uri="http://schemas.openxmlformats.org/presentationml/2006/ole">
            <mc:AlternateContent xmlns:mc="http://schemas.openxmlformats.org/markup-compatibility/2006">
              <mc:Choice xmlns:v="urn:schemas-microsoft-com:vml" Requires="v">
                <p:oleObj spid="_x0000_s16582" name="Equation" r:id="rId6" imgW="838080" imgH="469800" progId="Equation.DSMT4">
                  <p:embed/>
                </p:oleObj>
              </mc:Choice>
              <mc:Fallback>
                <p:oleObj name="Equation" r:id="rId6" imgW="838080" imgH="4698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5410200"/>
                        <a:ext cx="1633538"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3" name="Text Box 7"/>
          <p:cNvSpPr txBox="1">
            <a:spLocks noChangeArrowheads="1"/>
          </p:cNvSpPr>
          <p:nvPr/>
        </p:nvSpPr>
        <p:spPr bwMode="auto">
          <a:xfrm>
            <a:off x="2971800" y="5410200"/>
            <a:ext cx="58674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4000" dirty="0">
                <a:latin typeface="Arial" charset="0"/>
              </a:rPr>
              <a:t>Remember, this only holds for </a:t>
            </a:r>
            <a:r>
              <a:rPr lang="en-US" altLang="en-US" sz="4000" b="1" dirty="0">
                <a:latin typeface="Arial" charset="0"/>
              </a:rPr>
              <a:t>sinusoids</a:t>
            </a:r>
            <a:r>
              <a:rPr lang="en-US" altLang="en-US" sz="4000" dirty="0">
                <a:latin typeface="Arial" charset="0"/>
              </a:rPr>
              <a:t>!</a:t>
            </a:r>
          </a:p>
        </p:txBody>
      </p:sp>
      <p:sp>
        <p:nvSpPr>
          <p:cNvPr id="16394" name="Line 8"/>
          <p:cNvSpPr>
            <a:spLocks noChangeShapeType="1"/>
          </p:cNvSpPr>
          <p:nvPr/>
        </p:nvSpPr>
        <p:spPr bwMode="auto">
          <a:xfrm flipH="1">
            <a:off x="2362200" y="5943600"/>
            <a:ext cx="609600"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219200" y="304800"/>
            <a:ext cx="7924800" cy="838200"/>
          </a:xfrm>
        </p:spPr>
        <p:txBody>
          <a:bodyPr/>
          <a:lstStyle/>
          <a:p>
            <a:pPr eaLnBrk="1" hangingPunct="1"/>
            <a:r>
              <a:rPr lang="en-US" altLang="en-US" sz="3600"/>
              <a:t>Definition of “Steady State” – 1</a:t>
            </a:r>
          </a:p>
        </p:txBody>
      </p:sp>
      <p:sp>
        <p:nvSpPr>
          <p:cNvPr id="17412" name="Rectangle 3"/>
          <p:cNvSpPr>
            <a:spLocks noGrp="1" noChangeArrowheads="1"/>
          </p:cNvSpPr>
          <p:nvPr>
            <p:ph type="body" idx="1"/>
          </p:nvPr>
        </p:nvSpPr>
        <p:spPr>
          <a:xfrm>
            <a:off x="533400" y="1066800"/>
            <a:ext cx="8153400" cy="2590800"/>
          </a:xfrm>
        </p:spPr>
        <p:txBody>
          <a:bodyPr/>
          <a:lstStyle/>
          <a:p>
            <a:pPr marL="0" indent="223838" eaLnBrk="1" hangingPunct="1">
              <a:lnSpc>
                <a:spcPct val="90000"/>
              </a:lnSpc>
              <a:buFontTx/>
              <a:buNone/>
            </a:pPr>
            <a:r>
              <a:rPr lang="en-US" altLang="en-US" sz="2400" dirty="0"/>
              <a:t>Only the </a:t>
            </a:r>
            <a:r>
              <a:rPr lang="en-US" altLang="en-US" sz="2400" b="1" dirty="0"/>
              <a:t>steady state</a:t>
            </a:r>
            <a:r>
              <a:rPr lang="en-US" altLang="en-US" sz="2400" dirty="0"/>
              <a:t> value of a solution is obtained with the phasor transform technique.  The steady state portion of the solution is the part of the solution that remains after a long time.</a:t>
            </a:r>
          </a:p>
          <a:p>
            <a:pPr marL="0" indent="223838" eaLnBrk="1" hangingPunct="1">
              <a:lnSpc>
                <a:spcPct val="90000"/>
              </a:lnSpc>
              <a:buFontTx/>
              <a:buNone/>
            </a:pPr>
            <a:r>
              <a:rPr lang="en-US" altLang="en-US" sz="2400" dirty="0"/>
              <a:t>The meaning of this may or may not be obvious to you.  If it is not, we will try to make it clearer by taking a fairly simple example.  </a:t>
            </a:r>
          </a:p>
        </p:txBody>
      </p:sp>
      <p:graphicFrame>
        <p:nvGraphicFramePr>
          <p:cNvPr id="17410" name="Object 4"/>
          <p:cNvGraphicFramePr>
            <a:graphicFrameLocks noChangeAspect="1"/>
          </p:cNvGraphicFramePr>
          <p:nvPr/>
        </p:nvGraphicFramePr>
        <p:xfrm>
          <a:off x="4086225" y="3657600"/>
          <a:ext cx="5057775" cy="3200400"/>
        </p:xfrm>
        <a:graphic>
          <a:graphicData uri="http://schemas.openxmlformats.org/presentationml/2006/ole">
            <mc:AlternateContent xmlns:mc="http://schemas.openxmlformats.org/markup-compatibility/2006">
              <mc:Choice xmlns:v="urn:schemas-microsoft-com:vml" Requires="v">
                <p:oleObj spid="_x0000_s17507" name="VISIO" r:id="rId4" imgW="5057640" imgH="3199680" progId="Visio.Drawing.6">
                  <p:embed/>
                </p:oleObj>
              </mc:Choice>
              <mc:Fallback>
                <p:oleObj name="VISIO" r:id="rId4" imgW="5057640" imgH="3199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6225" y="3657600"/>
                        <a:ext cx="5057775" cy="320040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Text Box 5"/>
          <p:cNvSpPr txBox="1">
            <a:spLocks noChangeArrowheads="1"/>
          </p:cNvSpPr>
          <p:nvPr/>
        </p:nvSpPr>
        <p:spPr bwMode="auto">
          <a:xfrm>
            <a:off x="304800" y="3657600"/>
            <a:ext cx="3444875" cy="2873375"/>
          </a:xfrm>
          <a:prstGeom prst="rect">
            <a:avLst/>
          </a:prstGeom>
          <a:solidFill>
            <a:srgbClr val="66FFFF"/>
          </a:solidFill>
          <a:ln w="38100">
            <a:solidFill>
              <a:schemeClr val="accent1"/>
            </a:solidFill>
            <a:miter lim="800000"/>
            <a:headEnd/>
            <a:tailEnd/>
          </a:ln>
        </p:spPr>
        <p:txBody>
          <a:bodyPr>
            <a:spAutoFit/>
          </a:bodyPr>
          <a:lstStyle>
            <a:lvl1pPr eaLnBrk="0" hangingPunct="0">
              <a:tabLst>
                <a:tab pos="223838" algn="l"/>
              </a:tabLst>
              <a:defRPr sz="2400">
                <a:solidFill>
                  <a:schemeClr val="tx1"/>
                </a:solidFill>
                <a:latin typeface="Times New Roman" pitchFamily="18" charset="0"/>
              </a:defRPr>
            </a:lvl1pPr>
            <a:lvl2pPr marL="742950" indent="-285750" eaLnBrk="0" hangingPunct="0">
              <a:tabLst>
                <a:tab pos="223838" algn="l"/>
              </a:tabLst>
              <a:defRPr sz="2400">
                <a:solidFill>
                  <a:schemeClr val="tx1"/>
                </a:solidFill>
                <a:latin typeface="Times New Roman" pitchFamily="18" charset="0"/>
              </a:defRPr>
            </a:lvl2pPr>
            <a:lvl3pPr marL="1143000" indent="-228600" eaLnBrk="0" hangingPunct="0">
              <a:tabLst>
                <a:tab pos="223838" algn="l"/>
              </a:tabLst>
              <a:defRPr sz="2400">
                <a:solidFill>
                  <a:schemeClr val="tx1"/>
                </a:solidFill>
                <a:latin typeface="Times New Roman" pitchFamily="18" charset="0"/>
              </a:defRPr>
            </a:lvl3pPr>
            <a:lvl4pPr marL="1600200" indent="-228600" eaLnBrk="0" hangingPunct="0">
              <a:tabLst>
                <a:tab pos="223838" algn="l"/>
              </a:tabLst>
              <a:defRPr sz="2400">
                <a:solidFill>
                  <a:schemeClr val="tx1"/>
                </a:solidFill>
                <a:latin typeface="Times New Roman" pitchFamily="18" charset="0"/>
              </a:defRPr>
            </a:lvl4pPr>
            <a:lvl5pPr marL="2057400" indent="-228600" eaLnBrk="0" hangingPunct="0">
              <a:tabLst>
                <a:tab pos="223838"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223838"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223838"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223838"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current that results for </a:t>
            </a:r>
            <a:r>
              <a:rPr lang="en-US" altLang="en-US" sz="2000" i="1" dirty="0">
                <a:solidFill>
                  <a:schemeClr val="bg1"/>
                </a:solidFill>
                <a:latin typeface="Arial" charset="0"/>
              </a:rPr>
              <a:t>t</a:t>
            </a:r>
            <a:r>
              <a:rPr lang="en-US" altLang="en-US" sz="2000" dirty="0">
                <a:solidFill>
                  <a:schemeClr val="bg1"/>
                </a:solidFill>
                <a:latin typeface="Arial" charset="0"/>
              </a:rPr>
              <a:t> &gt; 0?</a:t>
            </a:r>
          </a:p>
          <a:p>
            <a:r>
              <a:rPr lang="en-US" altLang="en-US" sz="2000" dirty="0">
                <a:solidFill>
                  <a:schemeClr val="bg1"/>
                </a:solidFill>
                <a:latin typeface="Arial" charset="0"/>
              </a:rPr>
              <a:t>	This is about as simple as any nontrivial problem we could consider, and its result is representative of the kinds of results we can get.</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12"/>
          <p:cNvSpPr>
            <a:spLocks noChangeArrowheads="1"/>
          </p:cNvSpPr>
          <p:nvPr/>
        </p:nvSpPr>
        <p:spPr bwMode="auto">
          <a:xfrm>
            <a:off x="4114800" y="3733800"/>
            <a:ext cx="4876800" cy="914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8439" name="Rectangle 11"/>
          <p:cNvSpPr>
            <a:spLocks noChangeArrowheads="1"/>
          </p:cNvSpPr>
          <p:nvPr/>
        </p:nvSpPr>
        <p:spPr bwMode="auto">
          <a:xfrm>
            <a:off x="4419600" y="1905000"/>
            <a:ext cx="3505200" cy="685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8440" name="Rectangle 2"/>
          <p:cNvSpPr>
            <a:spLocks noGrp="1" noChangeArrowheads="1"/>
          </p:cNvSpPr>
          <p:nvPr>
            <p:ph type="title"/>
          </p:nvPr>
        </p:nvSpPr>
        <p:spPr>
          <a:xfrm>
            <a:off x="1371600" y="152400"/>
            <a:ext cx="7772400" cy="685800"/>
          </a:xfrm>
        </p:spPr>
        <p:txBody>
          <a:bodyPr/>
          <a:lstStyle/>
          <a:p>
            <a:pPr eaLnBrk="1" hangingPunct="1"/>
            <a:r>
              <a:rPr lang="en-US" altLang="en-US" sz="3600" dirty="0"/>
              <a:t>Definition of “Steady State” – 2</a:t>
            </a:r>
          </a:p>
        </p:txBody>
      </p:sp>
      <p:sp>
        <p:nvSpPr>
          <p:cNvPr id="18441" name="Rectangle 3"/>
          <p:cNvSpPr>
            <a:spLocks noGrp="1" noChangeArrowheads="1"/>
          </p:cNvSpPr>
          <p:nvPr>
            <p:ph type="body" idx="1"/>
          </p:nvPr>
        </p:nvSpPr>
        <p:spPr>
          <a:xfrm>
            <a:off x="4343400" y="1066800"/>
            <a:ext cx="4343400" cy="914400"/>
          </a:xfrm>
        </p:spPr>
        <p:txBody>
          <a:bodyPr/>
          <a:lstStyle/>
          <a:p>
            <a:pPr marL="0" indent="223838" eaLnBrk="1" hangingPunct="1">
              <a:buFontTx/>
              <a:buNone/>
            </a:pPr>
            <a:r>
              <a:rPr lang="en-US" altLang="en-US" sz="2400" dirty="0"/>
              <a:t>If the source is sinusoidal, it must have the form,</a:t>
            </a:r>
          </a:p>
        </p:txBody>
      </p:sp>
      <p:sp>
        <p:nvSpPr>
          <p:cNvPr id="18442" name="Text Box 5"/>
          <p:cNvSpPr txBox="1">
            <a:spLocks noChangeArrowheads="1"/>
          </p:cNvSpPr>
          <p:nvPr/>
        </p:nvSpPr>
        <p:spPr bwMode="auto">
          <a:xfrm>
            <a:off x="0" y="838200"/>
            <a:ext cx="3444875" cy="1349375"/>
          </a:xfrm>
          <a:prstGeom prst="rect">
            <a:avLst/>
          </a:prstGeom>
          <a:solidFill>
            <a:srgbClr val="66FFFF"/>
          </a:solidFill>
          <a:ln w="38100">
            <a:solidFill>
              <a:schemeClr val="accent1"/>
            </a:solidFill>
            <a:miter lim="800000"/>
            <a:headEnd/>
            <a:tailEnd/>
          </a:ln>
        </p:spPr>
        <p:txBody>
          <a:bodyPr>
            <a:spAutoFit/>
          </a:bodyPr>
          <a:lstStyle>
            <a:lvl1pPr eaLnBrk="0" hangingPunct="0">
              <a:tabLst>
                <a:tab pos="223838" algn="l"/>
              </a:tabLst>
              <a:defRPr sz="2400">
                <a:solidFill>
                  <a:schemeClr val="tx1"/>
                </a:solidFill>
                <a:latin typeface="Times New Roman" pitchFamily="18" charset="0"/>
              </a:defRPr>
            </a:lvl1pPr>
            <a:lvl2pPr marL="742950" indent="-285750" eaLnBrk="0" hangingPunct="0">
              <a:tabLst>
                <a:tab pos="223838" algn="l"/>
              </a:tabLst>
              <a:defRPr sz="2400">
                <a:solidFill>
                  <a:schemeClr val="tx1"/>
                </a:solidFill>
                <a:latin typeface="Times New Roman" pitchFamily="18" charset="0"/>
              </a:defRPr>
            </a:lvl2pPr>
            <a:lvl3pPr marL="1143000" indent="-228600" eaLnBrk="0" hangingPunct="0">
              <a:tabLst>
                <a:tab pos="223838" algn="l"/>
              </a:tabLst>
              <a:defRPr sz="2400">
                <a:solidFill>
                  <a:schemeClr val="tx1"/>
                </a:solidFill>
                <a:latin typeface="Times New Roman" pitchFamily="18" charset="0"/>
              </a:defRPr>
            </a:lvl3pPr>
            <a:lvl4pPr marL="1600200" indent="-228600" eaLnBrk="0" hangingPunct="0">
              <a:tabLst>
                <a:tab pos="223838" algn="l"/>
              </a:tabLst>
              <a:defRPr sz="2400">
                <a:solidFill>
                  <a:schemeClr val="tx1"/>
                </a:solidFill>
                <a:latin typeface="Times New Roman" pitchFamily="18" charset="0"/>
              </a:defRPr>
            </a:lvl4pPr>
            <a:lvl5pPr marL="2057400" indent="-228600" eaLnBrk="0" hangingPunct="0">
              <a:tabLst>
                <a:tab pos="223838"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223838"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223838"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223838"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223838" algn="l"/>
              </a:tabLst>
              <a:defRPr sz="2400">
                <a:solidFill>
                  <a:schemeClr val="tx1"/>
                </a:solidFill>
                <a:latin typeface="Times New Roman" pitchFamily="18" charset="0"/>
              </a:defRPr>
            </a:lvl9pPr>
          </a:lstStyle>
          <a:p>
            <a:r>
              <a:rPr lang="en-US" altLang="en-US" sz="2000" dirty="0">
                <a:solidFill>
                  <a:schemeClr val="bg1"/>
                </a:solidFill>
                <a:latin typeface="Arial" charset="0"/>
              </a:rPr>
              <a:t>	Imagine the circuit here has a sinusoidal source.  What is the current that results for </a:t>
            </a:r>
            <a:r>
              <a:rPr lang="en-US" altLang="en-US" sz="2000" i="1" dirty="0">
                <a:solidFill>
                  <a:schemeClr val="bg1"/>
                </a:solidFill>
                <a:latin typeface="Arial" charset="0"/>
              </a:rPr>
              <a:t>t</a:t>
            </a:r>
            <a:r>
              <a:rPr lang="en-US" altLang="en-US" sz="2000" dirty="0">
                <a:solidFill>
                  <a:schemeClr val="bg1"/>
                </a:solidFill>
                <a:latin typeface="Arial" charset="0"/>
              </a:rPr>
              <a:t> &gt; 0?</a:t>
            </a:r>
          </a:p>
        </p:txBody>
      </p:sp>
      <p:graphicFrame>
        <p:nvGraphicFramePr>
          <p:cNvPr id="18434" name="Object 6"/>
          <p:cNvGraphicFramePr>
            <a:graphicFrameLocks noChangeAspect="1"/>
          </p:cNvGraphicFramePr>
          <p:nvPr/>
        </p:nvGraphicFramePr>
        <p:xfrm>
          <a:off x="4522788" y="1981200"/>
          <a:ext cx="3222625" cy="490538"/>
        </p:xfrm>
        <a:graphic>
          <a:graphicData uri="http://schemas.openxmlformats.org/presentationml/2006/ole">
            <mc:AlternateContent xmlns:mc="http://schemas.openxmlformats.org/markup-compatibility/2006">
              <mc:Choice xmlns:v="urn:schemas-microsoft-com:vml" Requires="v">
                <p:oleObj spid="_x0000_s18817" name="Equation" r:id="rId4" imgW="1587240" imgH="241200" progId="Equation.DSMT4">
                  <p:embed/>
                </p:oleObj>
              </mc:Choice>
              <mc:Fallback>
                <p:oleObj name="Equation" r:id="rId4" imgW="1587240" imgH="2412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2788" y="1981200"/>
                        <a:ext cx="3222625"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3" name="Text Box 7"/>
          <p:cNvSpPr txBox="1">
            <a:spLocks noChangeArrowheads="1"/>
          </p:cNvSpPr>
          <p:nvPr/>
        </p:nvSpPr>
        <p:spPr bwMode="auto">
          <a:xfrm>
            <a:off x="228600" y="4648200"/>
            <a:ext cx="8534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dirty="0">
                <a:latin typeface="Arial" charset="0"/>
              </a:rPr>
              <a:t>This is a differential equation, first order, with constant coefficients, and a sinusoidal forcing function.  We know, as well, that the current at </a:t>
            </a:r>
            <a:r>
              <a:rPr lang="en-US" altLang="en-US" sz="2000" i="1" dirty="0">
                <a:cs typeface="Times New Roman" panose="02020603050405020304" pitchFamily="18" charset="0"/>
              </a:rPr>
              <a:t>t</a:t>
            </a:r>
            <a:r>
              <a:rPr lang="en-US" altLang="en-US" sz="2000" dirty="0">
                <a:latin typeface="Arial" charset="0"/>
              </a:rPr>
              <a:t> = 0 is zero.  In this case, the solution of </a:t>
            </a:r>
            <a:r>
              <a:rPr lang="en-US" altLang="en-US" sz="2000" i="1" dirty="0">
                <a:cs typeface="Times New Roman" panose="02020603050405020304" pitchFamily="18" charset="0"/>
              </a:rPr>
              <a:t>i(t)</a:t>
            </a:r>
            <a:r>
              <a:rPr lang="en-US" altLang="en-US" sz="2000" dirty="0">
                <a:latin typeface="Arial" charset="0"/>
              </a:rPr>
              <a:t>, for </a:t>
            </a:r>
            <a:r>
              <a:rPr lang="en-US" altLang="en-US" sz="2000" i="1" dirty="0">
                <a:cs typeface="Times New Roman" panose="02020603050405020304" pitchFamily="18" charset="0"/>
              </a:rPr>
              <a:t>t</a:t>
            </a:r>
            <a:r>
              <a:rPr lang="en-US" altLang="en-US" sz="2000" dirty="0">
                <a:latin typeface="Arial" charset="0"/>
              </a:rPr>
              <a:t> &gt; 0, can be shown to be </a:t>
            </a:r>
          </a:p>
        </p:txBody>
      </p:sp>
      <p:graphicFrame>
        <p:nvGraphicFramePr>
          <p:cNvPr id="18435" name="Object 8"/>
          <p:cNvGraphicFramePr>
            <a:graphicFrameLocks noChangeAspect="1"/>
          </p:cNvGraphicFramePr>
          <p:nvPr/>
        </p:nvGraphicFramePr>
        <p:xfrm>
          <a:off x="131763" y="5867400"/>
          <a:ext cx="8880475" cy="836613"/>
        </p:xfrm>
        <a:graphic>
          <a:graphicData uri="http://schemas.openxmlformats.org/presentationml/2006/ole">
            <mc:AlternateContent xmlns:mc="http://schemas.openxmlformats.org/markup-compatibility/2006">
              <mc:Choice xmlns:v="urn:schemas-microsoft-com:vml" Requires="v">
                <p:oleObj spid="_x0000_s18818" name="Equation" r:id="rId6" imgW="5524200" imgH="520560" progId="Equation.DSMT4">
                  <p:embed/>
                </p:oleObj>
              </mc:Choice>
              <mc:Fallback>
                <p:oleObj name="Equation" r:id="rId6" imgW="5524200" imgH="52056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763" y="5867400"/>
                        <a:ext cx="8880475" cy="836613"/>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4" name="Text Box 9"/>
          <p:cNvSpPr txBox="1">
            <a:spLocks noChangeArrowheads="1"/>
          </p:cNvSpPr>
          <p:nvPr/>
        </p:nvSpPr>
        <p:spPr bwMode="auto">
          <a:xfrm>
            <a:off x="4267200" y="2590800"/>
            <a:ext cx="45116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Applying Kirchhoff’s Voltage Law around the loops we get the differential equation, </a:t>
            </a:r>
          </a:p>
        </p:txBody>
      </p:sp>
      <p:graphicFrame>
        <p:nvGraphicFramePr>
          <p:cNvPr id="18436" name="Object 10"/>
          <p:cNvGraphicFramePr>
            <a:graphicFrameLocks noChangeAspect="1"/>
          </p:cNvGraphicFramePr>
          <p:nvPr>
            <p:extLst>
              <p:ext uri="{D42A27DB-BD31-4B8C-83A1-F6EECF244321}">
                <p14:modId xmlns:p14="http://schemas.microsoft.com/office/powerpoint/2010/main" val="1687392345"/>
              </p:ext>
            </p:extLst>
          </p:nvPr>
        </p:nvGraphicFramePr>
        <p:xfrm>
          <a:off x="4216400" y="3733800"/>
          <a:ext cx="4538663" cy="930275"/>
        </p:xfrm>
        <a:graphic>
          <a:graphicData uri="http://schemas.openxmlformats.org/presentationml/2006/ole">
            <mc:AlternateContent xmlns:mc="http://schemas.openxmlformats.org/markup-compatibility/2006">
              <mc:Choice xmlns:v="urn:schemas-microsoft-com:vml" Requires="v">
                <p:oleObj spid="_x0000_s18819" name="Equation" r:id="rId8" imgW="2234880" imgH="457200" progId="Equation.DSMT4">
                  <p:embed/>
                </p:oleObj>
              </mc:Choice>
              <mc:Fallback>
                <p:oleObj name="Equation" r:id="rId8" imgW="2234880" imgH="457200" progId="Equation.DSMT4">
                  <p:embed/>
                  <p:pic>
                    <p:nvPicPr>
                      <p:cNvPr id="0" name="Object 10"/>
                      <p:cNvPicPr>
                        <a:picLocks noChangeAspect="1" noChangeArrowheads="1"/>
                      </p:cNvPicPr>
                      <p:nvPr/>
                    </p:nvPicPr>
                    <p:blipFill>
                      <a:blip r:embed="rId9"/>
                      <a:srcRect/>
                      <a:stretch>
                        <a:fillRect/>
                      </a:stretch>
                    </p:blipFill>
                    <p:spPr bwMode="auto">
                      <a:xfrm>
                        <a:off x="4216400" y="3733800"/>
                        <a:ext cx="4538663" cy="930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13"/>
          <p:cNvGraphicFramePr>
            <a:graphicFrameLocks noChangeAspect="1"/>
          </p:cNvGraphicFramePr>
          <p:nvPr/>
        </p:nvGraphicFramePr>
        <p:xfrm>
          <a:off x="152400" y="2209800"/>
          <a:ext cx="3810000" cy="2411413"/>
        </p:xfrm>
        <a:graphic>
          <a:graphicData uri="http://schemas.openxmlformats.org/presentationml/2006/ole">
            <mc:AlternateContent xmlns:mc="http://schemas.openxmlformats.org/markup-compatibility/2006">
              <mc:Choice xmlns:v="urn:schemas-microsoft-com:vml" Requires="v">
                <p:oleObj spid="_x0000_s18820" name="VISIO" r:id="rId10" imgW="5057640" imgH="3199680" progId="Visio.Drawing.6">
                  <p:embed/>
                </p:oleObj>
              </mc:Choice>
              <mc:Fallback>
                <p:oleObj name="VISIO" r:id="rId10" imgW="5057640" imgH="3199680" progId="Visio.Drawing.6">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 y="2209800"/>
                        <a:ext cx="3810000" cy="2411413"/>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9"/>
          <p:cNvSpPr>
            <a:spLocks noChangeArrowheads="1"/>
          </p:cNvSpPr>
          <p:nvPr/>
        </p:nvSpPr>
        <p:spPr bwMode="auto">
          <a:xfrm>
            <a:off x="0" y="1676400"/>
            <a:ext cx="9144000" cy="914400"/>
          </a:xfrm>
          <a:prstGeom prst="rect">
            <a:avLst/>
          </a:prstGeom>
          <a:solidFill>
            <a:schemeClr val="tx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9460" name="Rectangle 2"/>
          <p:cNvSpPr>
            <a:spLocks noGrp="1" noChangeArrowheads="1"/>
          </p:cNvSpPr>
          <p:nvPr>
            <p:ph type="title"/>
          </p:nvPr>
        </p:nvSpPr>
        <p:spPr>
          <a:xfrm>
            <a:off x="685800" y="304800"/>
            <a:ext cx="8458200" cy="838200"/>
          </a:xfrm>
        </p:spPr>
        <p:txBody>
          <a:bodyPr/>
          <a:lstStyle/>
          <a:p>
            <a:pPr eaLnBrk="1" hangingPunct="1"/>
            <a:r>
              <a:rPr lang="en-US" altLang="en-US" sz="3600"/>
              <a:t>Definition of “Steady State” – 3</a:t>
            </a:r>
          </a:p>
        </p:txBody>
      </p:sp>
      <p:sp>
        <p:nvSpPr>
          <p:cNvPr id="19461" name="Text Box 3"/>
          <p:cNvSpPr txBox="1">
            <a:spLocks noChangeArrowheads="1"/>
          </p:cNvSpPr>
          <p:nvPr/>
        </p:nvSpPr>
        <p:spPr bwMode="auto">
          <a:xfrm>
            <a:off x="228600" y="12192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The solution of </a:t>
            </a:r>
            <a:r>
              <a:rPr lang="en-US" altLang="en-US" i="1" dirty="0">
                <a:cs typeface="Times New Roman" panose="02020603050405020304" pitchFamily="18" charset="0"/>
              </a:rPr>
              <a:t>i(t)</a:t>
            </a:r>
            <a:r>
              <a:rPr lang="en-US" altLang="en-US" dirty="0">
                <a:latin typeface="Arial" charset="0"/>
              </a:rPr>
              <a:t>, for </a:t>
            </a:r>
            <a:r>
              <a:rPr lang="en-US" altLang="en-US" i="1" dirty="0">
                <a:cs typeface="Times New Roman" panose="02020603050405020304" pitchFamily="18" charset="0"/>
              </a:rPr>
              <a:t>t</a:t>
            </a:r>
            <a:r>
              <a:rPr lang="en-US" altLang="en-US" dirty="0">
                <a:latin typeface="Arial" charset="0"/>
              </a:rPr>
              <a:t> &gt; 0, can be shown to be </a:t>
            </a:r>
          </a:p>
        </p:txBody>
      </p:sp>
      <p:graphicFrame>
        <p:nvGraphicFramePr>
          <p:cNvPr id="19458" name="Object 4"/>
          <p:cNvGraphicFramePr>
            <a:graphicFrameLocks noChangeAspect="1"/>
          </p:cNvGraphicFramePr>
          <p:nvPr>
            <p:extLst>
              <p:ext uri="{D42A27DB-BD31-4B8C-83A1-F6EECF244321}">
                <p14:modId xmlns:p14="http://schemas.microsoft.com/office/powerpoint/2010/main" val="308321067"/>
              </p:ext>
            </p:extLst>
          </p:nvPr>
        </p:nvGraphicFramePr>
        <p:xfrm>
          <a:off x="173038" y="1752600"/>
          <a:ext cx="8797925" cy="836613"/>
        </p:xfrm>
        <a:graphic>
          <a:graphicData uri="http://schemas.openxmlformats.org/presentationml/2006/ole">
            <mc:AlternateContent xmlns:mc="http://schemas.openxmlformats.org/markup-compatibility/2006">
              <mc:Choice xmlns:v="urn:schemas-microsoft-com:vml" Requires="v">
                <p:oleObj spid="_x0000_s19561" name="Equation" r:id="rId4" imgW="5473440" imgH="520560" progId="Equation.DSMT4">
                  <p:embed/>
                </p:oleObj>
              </mc:Choice>
              <mc:Fallback>
                <p:oleObj name="Equation" r:id="rId4" imgW="5473440" imgH="520560" progId="Equation.DSMT4">
                  <p:embed/>
                  <p:pic>
                    <p:nvPicPr>
                      <p:cNvPr id="0" name="Object 4"/>
                      <p:cNvPicPr>
                        <a:picLocks noChangeAspect="1" noChangeArrowheads="1"/>
                      </p:cNvPicPr>
                      <p:nvPr/>
                    </p:nvPicPr>
                    <p:blipFill>
                      <a:blip r:embed="rId5"/>
                      <a:srcRect/>
                      <a:stretch>
                        <a:fillRect/>
                      </a:stretch>
                    </p:blipFill>
                    <p:spPr bwMode="auto">
                      <a:xfrm>
                        <a:off x="173038" y="1752600"/>
                        <a:ext cx="8797925" cy="836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2" name="Text Box 5"/>
          <p:cNvSpPr txBox="1">
            <a:spLocks noChangeArrowheads="1"/>
          </p:cNvSpPr>
          <p:nvPr/>
        </p:nvSpPr>
        <p:spPr bwMode="auto">
          <a:xfrm>
            <a:off x="136525" y="2860675"/>
            <a:ext cx="4359275" cy="3387725"/>
          </a:xfrm>
          <a:prstGeom prst="rect">
            <a:avLst/>
          </a:prstGeom>
          <a:solidFill>
            <a:srgbClr val="3366FF"/>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This part of the solution varies with time as a decaying exponential.  In fact, you may recognize that it has a time constant </a:t>
            </a:r>
            <a:r>
              <a:rPr lang="en-US" altLang="en-US" i="1" dirty="0">
                <a:latin typeface="Symbol" pitchFamily="18" charset="2"/>
              </a:rPr>
              <a:t>t</a:t>
            </a:r>
            <a:r>
              <a:rPr lang="en-US" altLang="en-US" i="1" dirty="0">
                <a:latin typeface="Arial" charset="0"/>
              </a:rPr>
              <a:t> = </a:t>
            </a:r>
            <a:r>
              <a:rPr lang="en-US" altLang="en-US" i="1" dirty="0">
                <a:cs typeface="Times New Roman" panose="02020603050405020304" pitchFamily="18" charset="0"/>
              </a:rPr>
              <a:t>L/R</a:t>
            </a:r>
            <a:r>
              <a:rPr lang="en-US" altLang="en-US" dirty="0">
                <a:latin typeface="Arial" charset="0"/>
              </a:rPr>
              <a:t>.  After several time constants, it will die away and become relatively small.  We call this part of the solution the </a:t>
            </a:r>
            <a:r>
              <a:rPr lang="en-US" altLang="en-US" b="1" dirty="0">
                <a:latin typeface="Arial" charset="0"/>
              </a:rPr>
              <a:t>transient response</a:t>
            </a:r>
            <a:r>
              <a:rPr lang="en-US" altLang="en-US" dirty="0">
                <a:latin typeface="Arial" charset="0"/>
              </a:rPr>
              <a:t>.</a:t>
            </a:r>
          </a:p>
        </p:txBody>
      </p:sp>
      <p:sp>
        <p:nvSpPr>
          <p:cNvPr id="19463" name="Line 6"/>
          <p:cNvSpPr>
            <a:spLocks noChangeShapeType="1"/>
          </p:cNvSpPr>
          <p:nvPr/>
        </p:nvSpPr>
        <p:spPr bwMode="auto">
          <a:xfrm flipV="1">
            <a:off x="2514600" y="2286000"/>
            <a:ext cx="76200" cy="609600"/>
          </a:xfrm>
          <a:prstGeom prst="line">
            <a:avLst/>
          </a:prstGeom>
          <a:noFill/>
          <a:ln w="38100">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4" name="Text Box 7"/>
          <p:cNvSpPr txBox="1">
            <a:spLocks noChangeArrowheads="1"/>
          </p:cNvSpPr>
          <p:nvPr/>
        </p:nvSpPr>
        <p:spPr bwMode="auto">
          <a:xfrm>
            <a:off x="4724400" y="2667000"/>
            <a:ext cx="4419600" cy="4117975"/>
          </a:xfrm>
          <a:prstGeom prst="rect">
            <a:avLst/>
          </a:prstGeom>
          <a:solidFill>
            <a:srgbClr val="FF0000"/>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This part of the solution varies with time as a sinusoid.  In fact, you may recognize that it is a sinusoid with the same frequency as the source, but with different amplitude and phase.  This part of the solution does not die out with time.  We call this part of the solution the </a:t>
            </a:r>
            <a:r>
              <a:rPr lang="en-US" altLang="en-US" b="1" dirty="0">
                <a:latin typeface="Arial" charset="0"/>
              </a:rPr>
              <a:t>steady-state response</a:t>
            </a:r>
            <a:r>
              <a:rPr lang="en-US" altLang="en-US" dirty="0">
                <a:latin typeface="Arial" charset="0"/>
              </a:rPr>
              <a:t>.</a:t>
            </a:r>
          </a:p>
        </p:txBody>
      </p:sp>
      <p:sp>
        <p:nvSpPr>
          <p:cNvPr id="19465" name="Line 8"/>
          <p:cNvSpPr>
            <a:spLocks noChangeShapeType="1"/>
          </p:cNvSpPr>
          <p:nvPr/>
        </p:nvSpPr>
        <p:spPr bwMode="auto">
          <a:xfrm flipV="1">
            <a:off x="6934200" y="2362200"/>
            <a:ext cx="7620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6"/>
          <p:cNvSpPr>
            <a:spLocks noChangeArrowheads="1"/>
          </p:cNvSpPr>
          <p:nvPr/>
        </p:nvSpPr>
        <p:spPr bwMode="auto">
          <a:xfrm>
            <a:off x="228600" y="2743200"/>
            <a:ext cx="5105400" cy="914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0484" name="Rectangle 2"/>
          <p:cNvSpPr>
            <a:spLocks noGrp="1" noChangeArrowheads="1"/>
          </p:cNvSpPr>
          <p:nvPr>
            <p:ph type="title"/>
          </p:nvPr>
        </p:nvSpPr>
        <p:spPr>
          <a:xfrm>
            <a:off x="685800" y="304800"/>
            <a:ext cx="8458200" cy="838200"/>
          </a:xfrm>
        </p:spPr>
        <p:txBody>
          <a:bodyPr/>
          <a:lstStyle/>
          <a:p>
            <a:pPr eaLnBrk="1" hangingPunct="1"/>
            <a:r>
              <a:rPr lang="en-US" altLang="en-US" sz="3600"/>
              <a:t>Definition of “Steady State” – 4</a:t>
            </a:r>
          </a:p>
        </p:txBody>
      </p:sp>
      <p:sp>
        <p:nvSpPr>
          <p:cNvPr id="20485" name="Text Box 3"/>
          <p:cNvSpPr txBox="1">
            <a:spLocks noChangeArrowheads="1"/>
          </p:cNvSpPr>
          <p:nvPr/>
        </p:nvSpPr>
        <p:spPr bwMode="auto">
          <a:xfrm>
            <a:off x="228600" y="1219200"/>
            <a:ext cx="8534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Thus, the steady-state solution of </a:t>
            </a:r>
            <a:r>
              <a:rPr lang="en-US" altLang="en-US" i="1" dirty="0">
                <a:cs typeface="Times New Roman" panose="02020603050405020304" pitchFamily="18" charset="0"/>
              </a:rPr>
              <a:t>i(t)</a:t>
            </a:r>
            <a:r>
              <a:rPr lang="en-US" altLang="en-US" dirty="0">
                <a:latin typeface="Arial" charset="0"/>
              </a:rPr>
              <a:t> is the part of the solution that does not die out with time.   We show that here with the subscript </a:t>
            </a:r>
            <a:r>
              <a:rPr lang="en-US" altLang="en-US" i="1" dirty="0">
                <a:latin typeface="Arial" charset="0"/>
              </a:rPr>
              <a:t>SS</a:t>
            </a:r>
            <a:r>
              <a:rPr lang="en-US" altLang="en-US" dirty="0">
                <a:latin typeface="Arial" charset="0"/>
              </a:rPr>
              <a:t> to indicate that this is only the steady-state portion of the solution,</a:t>
            </a:r>
          </a:p>
        </p:txBody>
      </p:sp>
      <p:graphicFrame>
        <p:nvGraphicFramePr>
          <p:cNvPr id="20482" name="Object 4"/>
          <p:cNvGraphicFramePr>
            <a:graphicFrameLocks noChangeAspect="1"/>
          </p:cNvGraphicFramePr>
          <p:nvPr>
            <p:extLst>
              <p:ext uri="{D42A27DB-BD31-4B8C-83A1-F6EECF244321}">
                <p14:modId xmlns:p14="http://schemas.microsoft.com/office/powerpoint/2010/main" val="1630421818"/>
              </p:ext>
            </p:extLst>
          </p:nvPr>
        </p:nvGraphicFramePr>
        <p:xfrm>
          <a:off x="285750" y="2819400"/>
          <a:ext cx="4918075" cy="795338"/>
        </p:xfrm>
        <a:graphic>
          <a:graphicData uri="http://schemas.openxmlformats.org/presentationml/2006/ole">
            <mc:AlternateContent xmlns:mc="http://schemas.openxmlformats.org/markup-compatibility/2006">
              <mc:Choice xmlns:v="urn:schemas-microsoft-com:vml" Requires="v">
                <p:oleObj spid="_x0000_s20580" name="Equation" r:id="rId4" imgW="3060360" imgH="495000" progId="Equation.DSMT4">
                  <p:embed/>
                </p:oleObj>
              </mc:Choice>
              <mc:Fallback>
                <p:oleObj name="Equation" r:id="rId4" imgW="3060360" imgH="495000" progId="Equation.DSMT4">
                  <p:embed/>
                  <p:pic>
                    <p:nvPicPr>
                      <p:cNvPr id="0" name="Object 4"/>
                      <p:cNvPicPr>
                        <a:picLocks noChangeAspect="1" noChangeArrowheads="1"/>
                      </p:cNvPicPr>
                      <p:nvPr/>
                    </p:nvPicPr>
                    <p:blipFill>
                      <a:blip r:embed="rId5"/>
                      <a:srcRect/>
                      <a:stretch>
                        <a:fillRect/>
                      </a:stretch>
                    </p:blipFill>
                    <p:spPr bwMode="auto">
                      <a:xfrm>
                        <a:off x="285750" y="2819400"/>
                        <a:ext cx="4918075" cy="795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6" name="Text Box 5"/>
          <p:cNvSpPr txBox="1">
            <a:spLocks noChangeArrowheads="1"/>
          </p:cNvSpPr>
          <p:nvPr/>
        </p:nvSpPr>
        <p:spPr bwMode="auto">
          <a:xfrm>
            <a:off x="228600" y="3810000"/>
            <a:ext cx="8534400" cy="266065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Our goal with phasor transforms to is to get this steady-state part of the solution, and to do it as easily as we can.  Note that the steady state solution, with sinusoidal sources, is sinusoidal with the same frequency as the source.  </a:t>
            </a:r>
          </a:p>
          <a:p>
            <a:r>
              <a:rPr lang="en-US" altLang="en-US" sz="3600" b="1" dirty="0">
                <a:latin typeface="Arial" charset="0"/>
              </a:rPr>
              <a:t>Thus, all we need to do is to find the amplitude and phase of the solution.</a:t>
            </a:r>
            <a:r>
              <a:rPr lang="en-US" altLang="en-US" sz="3600" dirty="0">
                <a:latin typeface="Arial" charset="0"/>
              </a:rPr>
              <a:t> </a:t>
            </a:r>
            <a:r>
              <a:rPr lang="en-US" altLang="en-US" dirty="0">
                <a:latin typeface="Arial" charset="0"/>
              </a:rPr>
              <a:t>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ChangeArrowheads="1"/>
          </p:cNvSpPr>
          <p:nvPr/>
        </p:nvSpPr>
        <p:spPr bwMode="auto">
          <a:xfrm>
            <a:off x="6629400" y="5410200"/>
            <a:ext cx="13716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1987" name="Rectangle 2"/>
          <p:cNvSpPr>
            <a:spLocks noGrp="1" noChangeArrowheads="1"/>
          </p:cNvSpPr>
          <p:nvPr>
            <p:ph type="title"/>
          </p:nvPr>
        </p:nvSpPr>
        <p:spPr>
          <a:xfrm>
            <a:off x="609600" y="457200"/>
            <a:ext cx="8305800" cy="685800"/>
          </a:xfrm>
        </p:spPr>
        <p:txBody>
          <a:bodyPr/>
          <a:lstStyle/>
          <a:p>
            <a:pPr eaLnBrk="1" hangingPunct="1"/>
            <a:r>
              <a:rPr lang="en-US" altLang="en-US" sz="3600"/>
              <a:t>How does all this fit together?</a:t>
            </a:r>
          </a:p>
        </p:txBody>
      </p:sp>
      <p:sp>
        <p:nvSpPr>
          <p:cNvPr id="41988" name="Rectangle 3"/>
          <p:cNvSpPr>
            <a:spLocks noGrp="1" noChangeArrowheads="1"/>
          </p:cNvSpPr>
          <p:nvPr>
            <p:ph type="body" idx="1"/>
          </p:nvPr>
        </p:nvSpPr>
        <p:spPr>
          <a:xfrm>
            <a:off x="228600" y="1371600"/>
            <a:ext cx="8229600" cy="4114800"/>
          </a:xfrm>
        </p:spPr>
        <p:txBody>
          <a:bodyPr/>
          <a:lstStyle/>
          <a:p>
            <a:pPr eaLnBrk="1" hangingPunct="1">
              <a:lnSpc>
                <a:spcPct val="90000"/>
              </a:lnSpc>
            </a:pPr>
            <a:r>
              <a:rPr lang="en-US" altLang="en-US" sz="2400" dirty="0"/>
              <a:t>This is a good question.  At this point it must seem like a series of strange, literally unreal, and unrelated subjects.  However, while the numbers are not all real, the subjects are related.  Note that unknown parts of the sinusoidal steady-state solution are the </a:t>
            </a:r>
            <a:r>
              <a:rPr lang="en-US" altLang="en-US" sz="2400" b="1" dirty="0"/>
              <a:t>magnitude</a:t>
            </a:r>
            <a:r>
              <a:rPr lang="en-US" altLang="en-US" sz="2400" dirty="0"/>
              <a:t> and the </a:t>
            </a:r>
            <a:r>
              <a:rPr lang="en-US" altLang="en-US" sz="2400" b="1" dirty="0"/>
              <a:t>phase</a:t>
            </a:r>
            <a:r>
              <a:rPr lang="en-US" altLang="en-US" sz="2400" dirty="0"/>
              <a:t> of the sinusoid.  Also, a complex number can be thought of in terms of a </a:t>
            </a:r>
            <a:r>
              <a:rPr lang="en-US" altLang="en-US" sz="2400" b="1" dirty="0"/>
              <a:t>magnitude</a:t>
            </a:r>
            <a:r>
              <a:rPr lang="en-US" altLang="en-US" sz="2400" dirty="0"/>
              <a:t> and a </a:t>
            </a:r>
            <a:r>
              <a:rPr lang="en-US" altLang="en-US" sz="2400" b="1" dirty="0"/>
              <a:t>phase</a:t>
            </a:r>
            <a:r>
              <a:rPr lang="en-US" altLang="en-US" sz="2400" dirty="0"/>
              <a:t>.  We will use the magnitude and phase of a complex number to get the magnitude and phase of the sinusoid in the solution we want.</a:t>
            </a:r>
          </a:p>
          <a:p>
            <a:pPr eaLnBrk="1" hangingPunct="1">
              <a:lnSpc>
                <a:spcPct val="90000"/>
              </a:lnSpc>
            </a:pPr>
            <a:r>
              <a:rPr lang="en-US" altLang="en-US" sz="2400" dirty="0"/>
              <a:t>We will develop a set of rules for doing this.  We will lay out these rules and steps in the </a:t>
            </a:r>
            <a:r>
              <a:rPr lang="en-US" altLang="en-US" sz="2400"/>
              <a:t>next lecture.</a:t>
            </a:r>
            <a:endParaRPr lang="en-US" altLang="en-US" sz="2400" dirty="0"/>
          </a:p>
        </p:txBody>
      </p:sp>
      <p:pic>
        <p:nvPicPr>
          <p:cNvPr id="41989" name="Picture 4" descr="E:\Program Files\Microsoft Office\Clipart\homeanim\ag00007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9970" name="Rectangle 2"/>
          <p:cNvSpPr>
            <a:spLocks noChangeArrowheads="1"/>
          </p:cNvSpPr>
          <p:nvPr/>
        </p:nvSpPr>
        <p:spPr bwMode="auto">
          <a:xfrm>
            <a:off x="7620000" y="3429000"/>
            <a:ext cx="1524000" cy="3429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3011" name="Rectangle 3"/>
          <p:cNvSpPr>
            <a:spLocks noGrp="1" noChangeArrowheads="1"/>
          </p:cNvSpPr>
          <p:nvPr>
            <p:ph type="title"/>
          </p:nvPr>
        </p:nvSpPr>
        <p:spPr>
          <a:xfrm>
            <a:off x="609600" y="457200"/>
            <a:ext cx="7772400" cy="1066800"/>
          </a:xfrm>
        </p:spPr>
        <p:txBody>
          <a:bodyPr/>
          <a:lstStyle/>
          <a:p>
            <a:pPr eaLnBrk="1" hangingPunct="1"/>
            <a:r>
              <a:rPr lang="en-US" altLang="en-US" sz="3600"/>
              <a:t>How does all this fit together?</a:t>
            </a:r>
          </a:p>
        </p:txBody>
      </p:sp>
      <p:sp>
        <p:nvSpPr>
          <p:cNvPr id="43012" name="Rectangle 4"/>
          <p:cNvSpPr>
            <a:spLocks noGrp="1" noChangeArrowheads="1"/>
          </p:cNvSpPr>
          <p:nvPr>
            <p:ph type="body" idx="1"/>
          </p:nvPr>
        </p:nvSpPr>
        <p:spPr>
          <a:xfrm>
            <a:off x="152400" y="2362200"/>
            <a:ext cx="7620000" cy="4343400"/>
          </a:xfrm>
        </p:spPr>
        <p:txBody>
          <a:bodyPr/>
          <a:lstStyle/>
          <a:p>
            <a:pPr eaLnBrk="1" hangingPunct="1"/>
            <a:r>
              <a:rPr lang="en-US" altLang="en-US" sz="2400" dirty="0"/>
              <a:t>This is a good question.  At this point it must seem like a series of strange, </a:t>
            </a:r>
            <a:r>
              <a:rPr lang="en-US" altLang="en-US" sz="2400" i="1" dirty="0"/>
              <a:t>literally</a:t>
            </a:r>
            <a:r>
              <a:rPr lang="en-US" altLang="en-US" sz="2400" dirty="0"/>
              <a:t> unreal, and unrelated subjects.  However, while the numbers are not all real, the subjects are related. We will use the magnitude and phase of a complex number to get the magnitude and phase of the sinusoid in the solution in certain kinds of problems.</a:t>
            </a:r>
          </a:p>
          <a:p>
            <a:pPr eaLnBrk="1" hangingPunct="1"/>
            <a:r>
              <a:rPr lang="en-US" altLang="en-US" sz="2400" dirty="0"/>
              <a:t>It doesn’t matter whether the method is real or not.  The solution is real.  Any method that gets us the correct solution quickly, is a good method.  Woody Allen tells a joke about this.</a:t>
            </a:r>
          </a:p>
        </p:txBody>
      </p:sp>
      <p:sp>
        <p:nvSpPr>
          <p:cNvPr id="979973" name="Text Box 5"/>
          <p:cNvSpPr txBox="1">
            <a:spLocks noChangeArrowheads="1"/>
          </p:cNvSpPr>
          <p:nvPr/>
        </p:nvSpPr>
        <p:spPr bwMode="auto">
          <a:xfrm>
            <a:off x="7620000" y="2590800"/>
            <a:ext cx="1524000" cy="822325"/>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latin typeface="Arial" charset="0"/>
              </a:rPr>
              <a:t>We need the eggs.</a:t>
            </a:r>
          </a:p>
        </p:txBody>
      </p:sp>
      <p:pic>
        <p:nvPicPr>
          <p:cNvPr id="979974" name="Picture 6" descr="D:\Program Files\Microsoft Office\Clipart\homeanim\ag00401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3505200"/>
            <a:ext cx="14224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79973"/>
                                        </p:tgtEl>
                                        <p:attrNameLst>
                                          <p:attrName>style.visibility</p:attrName>
                                        </p:attrNameLst>
                                      </p:cBhvr>
                                      <p:to>
                                        <p:strVal val="visible"/>
                                      </p:to>
                                    </p:set>
                                    <p:anim calcmode="lin" valueType="num">
                                      <p:cBhvr additive="base">
                                        <p:cTn id="7" dur="500" fill="hold"/>
                                        <p:tgtEl>
                                          <p:spTgt spid="979973"/>
                                        </p:tgtEl>
                                        <p:attrNameLst>
                                          <p:attrName>ppt_x</p:attrName>
                                        </p:attrNameLst>
                                      </p:cBhvr>
                                      <p:tavLst>
                                        <p:tav tm="0">
                                          <p:val>
                                            <p:strVal val="#ppt_x"/>
                                          </p:val>
                                        </p:tav>
                                        <p:tav tm="100000">
                                          <p:val>
                                            <p:strVal val="#ppt_x"/>
                                          </p:val>
                                        </p:tav>
                                      </p:tavLst>
                                    </p:anim>
                                    <p:anim calcmode="lin" valueType="num">
                                      <p:cBhvr additive="base">
                                        <p:cTn id="8" dur="500" fill="hold"/>
                                        <p:tgtEl>
                                          <p:spTgt spid="979973"/>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1000"/>
                                  </p:stCondLst>
                                  <p:childTnLst>
                                    <p:set>
                                      <p:cBhvr>
                                        <p:cTn id="11" dur="1" fill="hold">
                                          <p:stCondLst>
                                            <p:cond delay="0"/>
                                          </p:stCondLst>
                                        </p:cTn>
                                        <p:tgtEl>
                                          <p:spTgt spid="979970"/>
                                        </p:tgtEl>
                                        <p:attrNameLst>
                                          <p:attrName>style.visibility</p:attrName>
                                        </p:attrNameLst>
                                      </p:cBhvr>
                                      <p:to>
                                        <p:strVal val="visible"/>
                                      </p:to>
                                    </p:set>
                                    <p:anim calcmode="lin" valueType="num">
                                      <p:cBhvr additive="base">
                                        <p:cTn id="12" dur="500" fill="hold"/>
                                        <p:tgtEl>
                                          <p:spTgt spid="979970"/>
                                        </p:tgtEl>
                                        <p:attrNameLst>
                                          <p:attrName>ppt_x</p:attrName>
                                        </p:attrNameLst>
                                      </p:cBhvr>
                                      <p:tavLst>
                                        <p:tav tm="0">
                                          <p:val>
                                            <p:strVal val="#ppt_x"/>
                                          </p:val>
                                        </p:tav>
                                        <p:tav tm="100000">
                                          <p:val>
                                            <p:strVal val="#ppt_x"/>
                                          </p:val>
                                        </p:tav>
                                      </p:tavLst>
                                    </p:anim>
                                    <p:anim calcmode="lin" valueType="num">
                                      <p:cBhvr additive="base">
                                        <p:cTn id="13" dur="500" fill="hold"/>
                                        <p:tgtEl>
                                          <p:spTgt spid="979970"/>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2000"/>
                            </p:stCondLst>
                            <p:childTnLst>
                              <p:par>
                                <p:cTn id="15" presetID="7" presetClass="entr" presetSubtype="4" fill="hold" nodeType="afterEffect">
                                  <p:stCondLst>
                                    <p:cond delay="1000"/>
                                  </p:stCondLst>
                                  <p:childTnLst>
                                    <p:set>
                                      <p:cBhvr>
                                        <p:cTn id="16" dur="1" fill="hold">
                                          <p:stCondLst>
                                            <p:cond delay="0"/>
                                          </p:stCondLst>
                                        </p:cTn>
                                        <p:tgtEl>
                                          <p:spTgt spid="979974"/>
                                        </p:tgtEl>
                                        <p:attrNameLst>
                                          <p:attrName>style.visibility</p:attrName>
                                        </p:attrNameLst>
                                      </p:cBhvr>
                                      <p:to>
                                        <p:strVal val="visible"/>
                                      </p:to>
                                    </p:set>
                                    <p:anim calcmode="lin" valueType="num">
                                      <p:cBhvr additive="base">
                                        <p:cTn id="17" dur="5000" fill="hold"/>
                                        <p:tgtEl>
                                          <p:spTgt spid="979974"/>
                                        </p:tgtEl>
                                        <p:attrNameLst>
                                          <p:attrName>ppt_x</p:attrName>
                                        </p:attrNameLst>
                                      </p:cBhvr>
                                      <p:tavLst>
                                        <p:tav tm="0">
                                          <p:val>
                                            <p:strVal val="#ppt_x"/>
                                          </p:val>
                                        </p:tav>
                                        <p:tav tm="100000">
                                          <p:val>
                                            <p:strVal val="#ppt_x"/>
                                          </p:val>
                                        </p:tav>
                                      </p:tavLst>
                                    </p:anim>
                                    <p:anim calcmode="lin" valueType="num">
                                      <p:cBhvr additive="base">
                                        <p:cTn id="18" dur="5000" fill="hold"/>
                                        <p:tgtEl>
                                          <p:spTgt spid="9799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9970" grpId="0" animBg="1"/>
      <p:bldP spid="979973" grpId="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0"/>
          <p:cNvSpPr>
            <a:spLocks noChangeArrowheads="1"/>
          </p:cNvSpPr>
          <p:nvPr/>
        </p:nvSpPr>
        <p:spPr bwMode="auto">
          <a:xfrm>
            <a:off x="0" y="2133600"/>
            <a:ext cx="6324600" cy="4724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4035" name="Rectangle 27"/>
          <p:cNvSpPr>
            <a:spLocks noChangeArrowheads="1"/>
          </p:cNvSpPr>
          <p:nvPr/>
        </p:nvSpPr>
        <p:spPr bwMode="auto">
          <a:xfrm>
            <a:off x="6781800" y="4724400"/>
            <a:ext cx="1371600" cy="1676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4036" name="Rectangle 2"/>
          <p:cNvSpPr>
            <a:spLocks noGrp="1" noChangeArrowheads="1"/>
          </p:cNvSpPr>
          <p:nvPr>
            <p:ph type="title"/>
          </p:nvPr>
        </p:nvSpPr>
        <p:spPr>
          <a:xfrm>
            <a:off x="609600" y="457200"/>
            <a:ext cx="7772400" cy="1066800"/>
          </a:xfrm>
        </p:spPr>
        <p:txBody>
          <a:bodyPr/>
          <a:lstStyle/>
          <a:p>
            <a:pPr eaLnBrk="1" hangingPunct="1"/>
            <a:r>
              <a:rPr lang="en-US" altLang="en-US" sz="3600"/>
              <a:t>Joke:  What are paradigms?</a:t>
            </a:r>
          </a:p>
        </p:txBody>
      </p:sp>
      <p:pic>
        <p:nvPicPr>
          <p:cNvPr id="44037" name="Picture 3" descr="E:\Program Files\Microsoft Office\Clipart\homeanim\ag00007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8006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7925" name="Text Box 5"/>
          <p:cNvSpPr txBox="1">
            <a:spLocks noChangeArrowheads="1"/>
          </p:cNvSpPr>
          <p:nvPr/>
        </p:nvSpPr>
        <p:spPr bwMode="auto">
          <a:xfrm>
            <a:off x="533400" y="1600200"/>
            <a:ext cx="3124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en-US" sz="3200">
                <a:latin typeface="Arial" charset="0"/>
              </a:rPr>
              <a:t>About 20 cents.</a:t>
            </a:r>
          </a:p>
        </p:txBody>
      </p:sp>
      <p:sp>
        <p:nvSpPr>
          <p:cNvPr id="977946" name="Text Box 26"/>
          <p:cNvSpPr txBox="1">
            <a:spLocks noChangeArrowheads="1"/>
          </p:cNvSpPr>
          <p:nvPr/>
        </p:nvSpPr>
        <p:spPr bwMode="auto">
          <a:xfrm>
            <a:off x="6400800" y="2362200"/>
            <a:ext cx="2057400" cy="1320800"/>
          </a:xfrm>
          <a:prstGeom prst="rect">
            <a:avLst/>
          </a:prstGeom>
          <a:solidFill>
            <a:srgbClr val="66CCFF"/>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en-US" sz="2000">
                <a:solidFill>
                  <a:schemeClr val="bg1"/>
                </a:solidFill>
                <a:latin typeface="Arial" charset="0"/>
              </a:rPr>
              <a:t>Get it? “Pair a dimes?”  Okay, so it is not very funny…</a:t>
            </a:r>
          </a:p>
        </p:txBody>
      </p:sp>
      <p:pic>
        <p:nvPicPr>
          <p:cNvPr id="977948" name="Picture 28" descr="C:\WINNT\Profiles\Administrator\Application Data\Microsoft\Media Catalog\Downloaded Clips\cl33\j0128580.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800" y="2209800"/>
            <a:ext cx="3352800"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7949" name="Picture 29" descr="C:\WINNT\Profiles\Administrator\Application Data\Microsoft\Media Catalog\Downloaded Clips\cl33\j0128580.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43200" y="4205288"/>
            <a:ext cx="3352800" cy="265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977948"/>
                                        </p:tgtEl>
                                        <p:attrNameLst>
                                          <p:attrName>style.visibility</p:attrName>
                                        </p:attrNameLst>
                                      </p:cBhvr>
                                      <p:to>
                                        <p:strVal val="visible"/>
                                      </p:to>
                                    </p:set>
                                    <p:anim calcmode="lin" valueType="num">
                                      <p:cBhvr>
                                        <p:cTn id="7" dur="1000" fill="hold"/>
                                        <p:tgtEl>
                                          <p:spTgt spid="977948"/>
                                        </p:tgtEl>
                                        <p:attrNameLst>
                                          <p:attrName>ppt_w</p:attrName>
                                        </p:attrNameLst>
                                      </p:cBhvr>
                                      <p:tavLst>
                                        <p:tav tm="0">
                                          <p:val>
                                            <p:fltVal val="0"/>
                                          </p:val>
                                        </p:tav>
                                        <p:tav tm="100000">
                                          <p:val>
                                            <p:strVal val="#ppt_w"/>
                                          </p:val>
                                        </p:tav>
                                      </p:tavLst>
                                    </p:anim>
                                    <p:anim calcmode="lin" valueType="num">
                                      <p:cBhvr>
                                        <p:cTn id="8" dur="1000" fill="hold"/>
                                        <p:tgtEl>
                                          <p:spTgt spid="977948"/>
                                        </p:tgtEl>
                                        <p:attrNameLst>
                                          <p:attrName>ppt_h</p:attrName>
                                        </p:attrNameLst>
                                      </p:cBhvr>
                                      <p:tavLst>
                                        <p:tav tm="0">
                                          <p:val>
                                            <p:fltVal val="0"/>
                                          </p:val>
                                        </p:tav>
                                        <p:tav tm="100000">
                                          <p:val>
                                            <p:strVal val="#ppt_h"/>
                                          </p:val>
                                        </p:tav>
                                      </p:tavLst>
                                    </p:anim>
                                    <p:anim calcmode="lin" valueType="num">
                                      <p:cBhvr>
                                        <p:cTn id="9" dur="1000" fill="hold"/>
                                        <p:tgtEl>
                                          <p:spTgt spid="97794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77948"/>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15" presetClass="entr" presetSubtype="0" fill="hold" nodeType="afterEffect">
                                  <p:stCondLst>
                                    <p:cond delay="1000"/>
                                  </p:stCondLst>
                                  <p:childTnLst>
                                    <p:set>
                                      <p:cBhvr>
                                        <p:cTn id="13" dur="1" fill="hold">
                                          <p:stCondLst>
                                            <p:cond delay="0"/>
                                          </p:stCondLst>
                                        </p:cTn>
                                        <p:tgtEl>
                                          <p:spTgt spid="977949"/>
                                        </p:tgtEl>
                                        <p:attrNameLst>
                                          <p:attrName>style.visibility</p:attrName>
                                        </p:attrNameLst>
                                      </p:cBhvr>
                                      <p:to>
                                        <p:strVal val="visible"/>
                                      </p:to>
                                    </p:set>
                                    <p:anim calcmode="lin" valueType="num">
                                      <p:cBhvr>
                                        <p:cTn id="14" dur="1000" fill="hold"/>
                                        <p:tgtEl>
                                          <p:spTgt spid="977949"/>
                                        </p:tgtEl>
                                        <p:attrNameLst>
                                          <p:attrName>ppt_w</p:attrName>
                                        </p:attrNameLst>
                                      </p:cBhvr>
                                      <p:tavLst>
                                        <p:tav tm="0">
                                          <p:val>
                                            <p:fltVal val="0"/>
                                          </p:val>
                                        </p:tav>
                                        <p:tav tm="100000">
                                          <p:val>
                                            <p:strVal val="#ppt_w"/>
                                          </p:val>
                                        </p:tav>
                                      </p:tavLst>
                                    </p:anim>
                                    <p:anim calcmode="lin" valueType="num">
                                      <p:cBhvr>
                                        <p:cTn id="15" dur="1000" fill="hold"/>
                                        <p:tgtEl>
                                          <p:spTgt spid="977949"/>
                                        </p:tgtEl>
                                        <p:attrNameLst>
                                          <p:attrName>ppt_h</p:attrName>
                                        </p:attrNameLst>
                                      </p:cBhvr>
                                      <p:tavLst>
                                        <p:tav tm="0">
                                          <p:val>
                                            <p:fltVal val="0"/>
                                          </p:val>
                                        </p:tav>
                                        <p:tav tm="100000">
                                          <p:val>
                                            <p:strVal val="#ppt_h"/>
                                          </p:val>
                                        </p:tav>
                                      </p:tavLst>
                                    </p:anim>
                                    <p:anim calcmode="lin" valueType="num">
                                      <p:cBhvr>
                                        <p:cTn id="16" dur="1000" fill="hold"/>
                                        <p:tgtEl>
                                          <p:spTgt spid="977949"/>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977949"/>
                                        </p:tgtEl>
                                        <p:attrNameLst>
                                          <p:attrName>ppt_y</p:attrName>
                                        </p:attrNameLst>
                                      </p:cBhvr>
                                      <p:tavLst>
                                        <p:tav tm="0" fmla="#ppt_y+(sin(-2*pi*(1-$))*-#ppt_x+cos(-2*pi*(1-$))*(1-#ppt_y))*(1-$)">
                                          <p:val>
                                            <p:fltVal val="0"/>
                                          </p:val>
                                        </p:tav>
                                        <p:tav tm="100000">
                                          <p:val>
                                            <p:fltVal val="1"/>
                                          </p:val>
                                        </p:tav>
                                      </p:tavLst>
                                    </p:anim>
                                  </p:childTnLst>
                                </p:cTn>
                              </p:par>
                            </p:childTnLst>
                          </p:cTn>
                        </p:par>
                        <p:par>
                          <p:cTn id="18" fill="hold" nodeType="afterGroup">
                            <p:stCondLst>
                              <p:cond delay="3000"/>
                            </p:stCondLst>
                            <p:childTnLst>
                              <p:par>
                                <p:cTn id="19" presetID="2" presetClass="entr" presetSubtype="8" fill="hold" grpId="0" nodeType="afterEffect">
                                  <p:stCondLst>
                                    <p:cond delay="3000"/>
                                  </p:stCondLst>
                                  <p:childTnLst>
                                    <p:set>
                                      <p:cBhvr>
                                        <p:cTn id="20" dur="1" fill="hold">
                                          <p:stCondLst>
                                            <p:cond delay="0"/>
                                          </p:stCondLst>
                                        </p:cTn>
                                        <p:tgtEl>
                                          <p:spTgt spid="977925"/>
                                        </p:tgtEl>
                                        <p:attrNameLst>
                                          <p:attrName>style.visibility</p:attrName>
                                        </p:attrNameLst>
                                      </p:cBhvr>
                                      <p:to>
                                        <p:strVal val="visible"/>
                                      </p:to>
                                    </p:set>
                                    <p:anim calcmode="lin" valueType="num">
                                      <p:cBhvr additive="base">
                                        <p:cTn id="21" dur="500" fill="hold"/>
                                        <p:tgtEl>
                                          <p:spTgt spid="977925"/>
                                        </p:tgtEl>
                                        <p:attrNameLst>
                                          <p:attrName>ppt_x</p:attrName>
                                        </p:attrNameLst>
                                      </p:cBhvr>
                                      <p:tavLst>
                                        <p:tav tm="0">
                                          <p:val>
                                            <p:strVal val="0-#ppt_w/2"/>
                                          </p:val>
                                        </p:tav>
                                        <p:tav tm="100000">
                                          <p:val>
                                            <p:strVal val="#ppt_x"/>
                                          </p:val>
                                        </p:tav>
                                      </p:tavLst>
                                    </p:anim>
                                    <p:anim calcmode="lin" valueType="num">
                                      <p:cBhvr additive="base">
                                        <p:cTn id="22" dur="500" fill="hold"/>
                                        <p:tgtEl>
                                          <p:spTgt spid="977925"/>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6500"/>
                            </p:stCondLst>
                            <p:childTnLst>
                              <p:par>
                                <p:cTn id="24" presetID="15" presetClass="entr" presetSubtype="0" fill="hold" grpId="0" nodeType="afterEffect">
                                  <p:stCondLst>
                                    <p:cond delay="5000"/>
                                  </p:stCondLst>
                                  <p:childTnLst>
                                    <p:set>
                                      <p:cBhvr>
                                        <p:cTn id="25" dur="1" fill="hold">
                                          <p:stCondLst>
                                            <p:cond delay="0"/>
                                          </p:stCondLst>
                                        </p:cTn>
                                        <p:tgtEl>
                                          <p:spTgt spid="977946"/>
                                        </p:tgtEl>
                                        <p:attrNameLst>
                                          <p:attrName>style.visibility</p:attrName>
                                        </p:attrNameLst>
                                      </p:cBhvr>
                                      <p:to>
                                        <p:strVal val="visible"/>
                                      </p:to>
                                    </p:set>
                                    <p:anim calcmode="lin" valueType="num">
                                      <p:cBhvr>
                                        <p:cTn id="26" dur="1000" fill="hold"/>
                                        <p:tgtEl>
                                          <p:spTgt spid="977946"/>
                                        </p:tgtEl>
                                        <p:attrNameLst>
                                          <p:attrName>ppt_w</p:attrName>
                                        </p:attrNameLst>
                                      </p:cBhvr>
                                      <p:tavLst>
                                        <p:tav tm="0">
                                          <p:val>
                                            <p:fltVal val="0"/>
                                          </p:val>
                                        </p:tav>
                                        <p:tav tm="100000">
                                          <p:val>
                                            <p:strVal val="#ppt_w"/>
                                          </p:val>
                                        </p:tav>
                                      </p:tavLst>
                                    </p:anim>
                                    <p:anim calcmode="lin" valueType="num">
                                      <p:cBhvr>
                                        <p:cTn id="27" dur="1000" fill="hold"/>
                                        <p:tgtEl>
                                          <p:spTgt spid="977946"/>
                                        </p:tgtEl>
                                        <p:attrNameLst>
                                          <p:attrName>ppt_h</p:attrName>
                                        </p:attrNameLst>
                                      </p:cBhvr>
                                      <p:tavLst>
                                        <p:tav tm="0">
                                          <p:val>
                                            <p:fltVal val="0"/>
                                          </p:val>
                                        </p:tav>
                                        <p:tav tm="100000">
                                          <p:val>
                                            <p:strVal val="#ppt_h"/>
                                          </p:val>
                                        </p:tav>
                                      </p:tavLst>
                                    </p:anim>
                                    <p:anim calcmode="lin" valueType="num">
                                      <p:cBhvr>
                                        <p:cTn id="28" dur="1000" fill="hold"/>
                                        <p:tgtEl>
                                          <p:spTgt spid="977946"/>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97794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7925" grpId="0" autoUpdateAnimBg="0"/>
      <p:bldP spid="977946"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en-US"/>
              <a:t>Textbook Coverage</a:t>
            </a:r>
          </a:p>
        </p:txBody>
      </p:sp>
      <p:sp>
        <p:nvSpPr>
          <p:cNvPr id="31747" name="Rectangle 3"/>
          <p:cNvSpPr>
            <a:spLocks noGrp="1" noChangeArrowheads="1"/>
          </p:cNvSpPr>
          <p:nvPr>
            <p:ph type="body" idx="1"/>
          </p:nvPr>
        </p:nvSpPr>
        <p:spPr>
          <a:xfrm>
            <a:off x="649941" y="2362200"/>
            <a:ext cx="7772400" cy="4114800"/>
          </a:xfrm>
        </p:spPr>
        <p:txBody>
          <a:bodyPr/>
          <a:lstStyle/>
          <a:p>
            <a:pPr eaLnBrk="1" hangingPunct="1">
              <a:buFontTx/>
              <a:buNone/>
            </a:pPr>
            <a:r>
              <a:rPr lang="en-US" altLang="en-US" sz="2800" dirty="0"/>
              <a:t>Approximately this same material is covered in the Nilsson and Reidel textbook in the following sections:</a:t>
            </a:r>
          </a:p>
          <a:p>
            <a:pPr eaLnBrk="1" hangingPunct="1"/>
            <a:r>
              <a:rPr lang="en-US" altLang="en-US" sz="2800" dirty="0"/>
              <a:t>Electric Circuits 6</a:t>
            </a:r>
            <a:r>
              <a:rPr lang="en-US" altLang="en-US" sz="2800" baseline="30000" dirty="0"/>
              <a:t>th</a:t>
            </a:r>
            <a:r>
              <a:rPr lang="en-US" altLang="en-US" sz="2800" dirty="0"/>
              <a:t> Edition by Nilsson and Riedel:  Sections 9.1 through 9.3, B.1 through B.6</a:t>
            </a:r>
          </a:p>
          <a:p>
            <a:pPr eaLnBrk="1" hangingPunct="1"/>
            <a:r>
              <a:rPr lang="en-US" altLang="en-US" sz="2800" dirty="0"/>
              <a:t>Electric Circuits 10</a:t>
            </a:r>
            <a:r>
              <a:rPr lang="en-US" altLang="en-US" sz="2800" baseline="30000" dirty="0"/>
              <a:t>th</a:t>
            </a:r>
            <a:r>
              <a:rPr lang="en-US" altLang="en-US" sz="2800" dirty="0"/>
              <a:t> Edition by Nilsson and Riedel:  Sections 9.1 through 9.3, B.1 through B.6</a:t>
            </a:r>
          </a:p>
          <a:p>
            <a:pPr eaLnBrk="1" hangingPunct="1"/>
            <a:endParaRPr lang="en-US" altLang="en-US" sz="2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762000" y="0"/>
            <a:ext cx="8382000" cy="838200"/>
          </a:xfrm>
        </p:spPr>
        <p:txBody>
          <a:bodyPr/>
          <a:lstStyle/>
          <a:p>
            <a:pPr eaLnBrk="1" hangingPunct="1"/>
            <a:r>
              <a:rPr lang="en-US" altLang="en-US" sz="3200" dirty="0"/>
              <a:t>Sinusoidal Circuit Analysis (Phasors)</a:t>
            </a:r>
          </a:p>
        </p:txBody>
      </p:sp>
      <p:sp>
        <p:nvSpPr>
          <p:cNvPr id="32771" name="Rectangle 3"/>
          <p:cNvSpPr>
            <a:spLocks noGrp="1" noChangeArrowheads="1"/>
          </p:cNvSpPr>
          <p:nvPr>
            <p:ph type="body" idx="1"/>
          </p:nvPr>
        </p:nvSpPr>
        <p:spPr>
          <a:xfrm>
            <a:off x="0" y="1143000"/>
            <a:ext cx="4876800" cy="5715000"/>
          </a:xfrm>
        </p:spPr>
        <p:txBody>
          <a:bodyPr/>
          <a:lstStyle/>
          <a:p>
            <a:pPr eaLnBrk="1" hangingPunct="1">
              <a:lnSpc>
                <a:spcPct val="90000"/>
              </a:lnSpc>
              <a:buFontTx/>
              <a:buNone/>
            </a:pPr>
            <a:r>
              <a:rPr lang="en-US" altLang="en-US" sz="2400" dirty="0"/>
              <a:t>The subject of Sinusoidal Circuit Analysis is profound and very important to an understanding of the how electrical engineers view circuits, circuit analysis, and the parts of electrical engineering that use circuits.</a:t>
            </a:r>
          </a:p>
          <a:p>
            <a:pPr eaLnBrk="1" hangingPunct="1">
              <a:lnSpc>
                <a:spcPct val="90000"/>
              </a:lnSpc>
              <a:buFontTx/>
              <a:buNone/>
            </a:pPr>
            <a:r>
              <a:rPr lang="en-US" altLang="en-US" sz="2400" dirty="0"/>
              <a:t>This method involves two profound paradigms, or ways of thinking about, circuits: </a:t>
            </a:r>
          </a:p>
          <a:p>
            <a:pPr eaLnBrk="1" hangingPunct="1">
              <a:lnSpc>
                <a:spcPct val="90000"/>
              </a:lnSpc>
            </a:pPr>
            <a:r>
              <a:rPr lang="en-US" altLang="en-US" sz="2400" dirty="0"/>
              <a:t>The use of complex numbers to aid in the solution of differential equations, and</a:t>
            </a:r>
          </a:p>
          <a:p>
            <a:pPr eaLnBrk="1" hangingPunct="1">
              <a:lnSpc>
                <a:spcPct val="90000"/>
              </a:lnSpc>
            </a:pPr>
            <a:r>
              <a:rPr lang="en-US" altLang="en-US" sz="2400" dirty="0"/>
              <a:t>Fourier’s Theorem about the breakdown of signals into sinusoids.</a:t>
            </a:r>
          </a:p>
        </p:txBody>
      </p:sp>
      <p:pic>
        <p:nvPicPr>
          <p:cNvPr id="32772" name="Picture 4" descr="E:\Program Files\Microsoft Office\Clipart\standard\stddir2\bs00923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9200" y="1143000"/>
            <a:ext cx="4114800" cy="41148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2773" name="Text Box 5"/>
          <p:cNvSpPr txBox="1">
            <a:spLocks noChangeArrowheads="1"/>
          </p:cNvSpPr>
          <p:nvPr/>
        </p:nvSpPr>
        <p:spPr bwMode="auto">
          <a:xfrm>
            <a:off x="5029200" y="5042118"/>
            <a:ext cx="4114800" cy="181588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600" dirty="0">
                <a:solidFill>
                  <a:schemeClr val="bg1"/>
                </a:solidFill>
                <a:latin typeface="Arial" charset="0"/>
              </a:rPr>
              <a:t>The power of current calculators and computers makes the techniques of Sinusoidal Circuit Analysis even more important, by making the mathematics even easier.  The key is to understand what the answers that our calculators give us really mean.</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p:cNvSpPr>
            <a:spLocks noChangeArrowheads="1"/>
          </p:cNvSpPr>
          <p:nvPr/>
        </p:nvSpPr>
        <p:spPr bwMode="auto">
          <a:xfrm>
            <a:off x="6400800" y="2209800"/>
            <a:ext cx="2286000" cy="4343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3795" name="Rectangle 2"/>
          <p:cNvSpPr>
            <a:spLocks noGrp="1" noChangeArrowheads="1"/>
          </p:cNvSpPr>
          <p:nvPr>
            <p:ph type="title"/>
          </p:nvPr>
        </p:nvSpPr>
        <p:spPr/>
        <p:txBody>
          <a:bodyPr/>
          <a:lstStyle/>
          <a:p>
            <a:pPr eaLnBrk="1" hangingPunct="1"/>
            <a:r>
              <a:rPr lang="en-US" altLang="en-US" sz="4000" dirty="0"/>
              <a:t>Sinusoidal Circuit Analysis </a:t>
            </a:r>
            <a:br>
              <a:rPr lang="en-US" altLang="en-US" sz="4000" dirty="0"/>
            </a:br>
            <a:r>
              <a:rPr lang="en-US" altLang="en-US" sz="4000" dirty="0"/>
              <a:t>What are Phasors?</a:t>
            </a:r>
          </a:p>
        </p:txBody>
      </p:sp>
      <p:sp>
        <p:nvSpPr>
          <p:cNvPr id="33796" name="Rectangle 3"/>
          <p:cNvSpPr>
            <a:spLocks noGrp="1" noChangeArrowheads="1"/>
          </p:cNvSpPr>
          <p:nvPr>
            <p:ph type="body" idx="1"/>
          </p:nvPr>
        </p:nvSpPr>
        <p:spPr>
          <a:xfrm>
            <a:off x="304800" y="2057400"/>
            <a:ext cx="5638800" cy="4800600"/>
          </a:xfrm>
        </p:spPr>
        <p:txBody>
          <a:bodyPr/>
          <a:lstStyle/>
          <a:p>
            <a:pPr eaLnBrk="1" hangingPunct="1">
              <a:lnSpc>
                <a:spcPct val="90000"/>
              </a:lnSpc>
              <a:buFontTx/>
              <a:buNone/>
            </a:pPr>
            <a:r>
              <a:rPr lang="en-US" altLang="en-US" sz="2000" dirty="0"/>
              <a:t>A phasor is a transformation of a sinusoidal voltage or current.  Using phasors, and the techniques of phasor analysis, solving circuits with sinusoidal sources gets much easier.  </a:t>
            </a:r>
            <a:r>
              <a:rPr lang="en-US" altLang="en-US" sz="2000" b="1" dirty="0"/>
              <a:t>We will explain this more, later in the course.</a:t>
            </a:r>
          </a:p>
          <a:p>
            <a:pPr eaLnBrk="1" hangingPunct="1">
              <a:lnSpc>
                <a:spcPct val="90000"/>
              </a:lnSpc>
              <a:buFontTx/>
              <a:buNone/>
            </a:pPr>
            <a:r>
              <a:rPr lang="en-US" altLang="en-US" sz="2000" dirty="0"/>
              <a:t>Despite the similarity of the terms, the phasors we use here have nothing to do with the “phasors” which were used in the popular Star Trek TV shows and movies.  </a:t>
            </a:r>
          </a:p>
          <a:p>
            <a:pPr eaLnBrk="1" hangingPunct="1">
              <a:lnSpc>
                <a:spcPct val="90000"/>
              </a:lnSpc>
              <a:buFontTx/>
              <a:buNone/>
            </a:pPr>
            <a:r>
              <a:rPr lang="en-US" altLang="en-US" sz="2000" dirty="0"/>
              <a:t>While they seem difficult at first, and beginning students may feel as though they have been shot with a “phasor set to stun”, our goal is to show that phasors make analysis so much easier that it is worth the trouble to understand what they are all about.</a:t>
            </a:r>
          </a:p>
        </p:txBody>
      </p:sp>
      <p:pic>
        <p:nvPicPr>
          <p:cNvPr id="33797" name="Picture 4" descr="E:\Program Files\Microsoft Office\Clipart\homeanim\bd13631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2286000"/>
            <a:ext cx="2133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228600" y="457200"/>
            <a:ext cx="8610600" cy="762000"/>
          </a:xfrm>
        </p:spPr>
        <p:txBody>
          <a:bodyPr/>
          <a:lstStyle/>
          <a:p>
            <a:pPr eaLnBrk="1" hangingPunct="1"/>
            <a:r>
              <a:rPr lang="en-US" altLang="en-US" sz="4000"/>
              <a:t>AC Circuit Analysis Using Transforms </a:t>
            </a:r>
          </a:p>
        </p:txBody>
      </p:sp>
      <p:sp>
        <p:nvSpPr>
          <p:cNvPr id="2052" name="Rectangle 3"/>
          <p:cNvSpPr>
            <a:spLocks noGrp="1" noChangeArrowheads="1"/>
          </p:cNvSpPr>
          <p:nvPr>
            <p:ph type="body" idx="1"/>
          </p:nvPr>
        </p:nvSpPr>
        <p:spPr>
          <a:xfrm>
            <a:off x="304800" y="1143000"/>
            <a:ext cx="8229600" cy="1524000"/>
          </a:xfrm>
        </p:spPr>
        <p:txBody>
          <a:bodyPr/>
          <a:lstStyle/>
          <a:p>
            <a:pPr eaLnBrk="1" hangingPunct="1">
              <a:buFontTx/>
              <a:buNone/>
            </a:pPr>
            <a:r>
              <a:rPr lang="en-US" altLang="en-US" sz="2400" dirty="0"/>
              <a:t>The fundamental idea about phasor analysis is that circuits that have sinusoidal sources can be solved much more easily if we use a technique called transformation.  </a:t>
            </a:r>
          </a:p>
        </p:txBody>
      </p:sp>
      <p:graphicFrame>
        <p:nvGraphicFramePr>
          <p:cNvPr id="2050" name="Object 4"/>
          <p:cNvGraphicFramePr>
            <a:graphicFrameLocks noChangeAspect="1"/>
          </p:cNvGraphicFramePr>
          <p:nvPr>
            <p:extLst>
              <p:ext uri="{D42A27DB-BD31-4B8C-83A1-F6EECF244321}">
                <p14:modId xmlns:p14="http://schemas.microsoft.com/office/powerpoint/2010/main" val="4250298097"/>
              </p:ext>
            </p:extLst>
          </p:nvPr>
        </p:nvGraphicFramePr>
        <p:xfrm>
          <a:off x="1066800" y="2300288"/>
          <a:ext cx="6781800" cy="4452446"/>
        </p:xfrm>
        <a:graphic>
          <a:graphicData uri="http://schemas.openxmlformats.org/presentationml/2006/ole">
            <mc:AlternateContent xmlns:mc="http://schemas.openxmlformats.org/markup-compatibility/2006">
              <mc:Choice xmlns:v="urn:schemas-microsoft-com:vml" Requires="v">
                <p:oleObj spid="_x0000_s2146" name="VISIO" r:id="rId4" imgW="6941520" imgH="4558320" progId="Visio.Drawing.6">
                  <p:embed/>
                </p:oleObj>
              </mc:Choice>
              <mc:Fallback>
                <p:oleObj name="VISIO" r:id="rId4" imgW="6941520" imgH="45583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300288"/>
                        <a:ext cx="6781800" cy="4452446"/>
                      </a:xfrm>
                      <a:prstGeom prst="rect">
                        <a:avLst/>
                      </a:prstGeom>
                      <a:noFill/>
                      <a:ln>
                        <a:noFill/>
                      </a:ln>
                      <a:effec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2209800" y="0"/>
            <a:ext cx="6934200" cy="762000"/>
          </a:xfrm>
        </p:spPr>
        <p:txBody>
          <a:bodyPr/>
          <a:lstStyle/>
          <a:p>
            <a:pPr eaLnBrk="1" hangingPunct="1"/>
            <a:r>
              <a:rPr lang="en-US" altLang="en-US" sz="3600"/>
              <a:t>The Transform Solution Process</a:t>
            </a:r>
          </a:p>
        </p:txBody>
      </p:sp>
      <p:sp>
        <p:nvSpPr>
          <p:cNvPr id="3076" name="Rectangle 3"/>
          <p:cNvSpPr>
            <a:spLocks noGrp="1" noChangeArrowheads="1"/>
          </p:cNvSpPr>
          <p:nvPr>
            <p:ph type="body" idx="1"/>
          </p:nvPr>
        </p:nvSpPr>
        <p:spPr>
          <a:xfrm>
            <a:off x="304800" y="762000"/>
            <a:ext cx="8534400" cy="1676400"/>
          </a:xfrm>
        </p:spPr>
        <p:txBody>
          <a:bodyPr/>
          <a:lstStyle/>
          <a:p>
            <a:pPr eaLnBrk="1" hangingPunct="1">
              <a:buFontTx/>
              <a:buNone/>
            </a:pPr>
            <a:r>
              <a:rPr lang="en-US" altLang="en-US" sz="2000" dirty="0"/>
              <a:t>In a transform solution, we transform the problem into another form.  Once transformed, the solution process is easier.  The solution process uses complex numbers, but is otherwise straightforward.  </a:t>
            </a:r>
          </a:p>
          <a:p>
            <a:pPr eaLnBrk="1" hangingPunct="1">
              <a:buFontTx/>
              <a:buNone/>
            </a:pPr>
            <a:r>
              <a:rPr lang="en-US" altLang="en-US" sz="2000" dirty="0"/>
              <a:t>The solution obtained is a transformed solution, which must then be inverse transformed to get the answer.</a:t>
            </a:r>
          </a:p>
        </p:txBody>
      </p:sp>
      <p:graphicFrame>
        <p:nvGraphicFramePr>
          <p:cNvPr id="3074" name="Object 4"/>
          <p:cNvGraphicFramePr>
            <a:graphicFrameLocks noChangeAspect="1"/>
          </p:cNvGraphicFramePr>
          <p:nvPr>
            <p:extLst>
              <p:ext uri="{D42A27DB-BD31-4B8C-83A1-F6EECF244321}">
                <p14:modId xmlns:p14="http://schemas.microsoft.com/office/powerpoint/2010/main" val="4148846248"/>
              </p:ext>
            </p:extLst>
          </p:nvPr>
        </p:nvGraphicFramePr>
        <p:xfrm>
          <a:off x="1066800" y="2300288"/>
          <a:ext cx="6710008" cy="4405312"/>
        </p:xfrm>
        <a:graphic>
          <a:graphicData uri="http://schemas.openxmlformats.org/presentationml/2006/ole">
            <mc:AlternateContent xmlns:mc="http://schemas.openxmlformats.org/markup-compatibility/2006">
              <mc:Choice xmlns:v="urn:schemas-microsoft-com:vml" Requires="v">
                <p:oleObj spid="_x0000_s3170" name="VISIO" r:id="rId4" imgW="6941520" imgH="4558320" progId="Visio.Drawing.6">
                  <p:embed/>
                </p:oleObj>
              </mc:Choice>
              <mc:Fallback>
                <p:oleObj name="VISIO" r:id="rId4" imgW="6941520" imgH="45583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300288"/>
                        <a:ext cx="6710008" cy="4405312"/>
                      </a:xfrm>
                      <a:prstGeom prst="rect">
                        <a:avLst/>
                      </a:prstGeom>
                      <a:noFill/>
                      <a:ln>
                        <a:noFill/>
                      </a:ln>
                      <a:effec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2286000" y="76200"/>
            <a:ext cx="6019800" cy="1066800"/>
          </a:xfrm>
        </p:spPr>
        <p:txBody>
          <a:bodyPr/>
          <a:lstStyle/>
          <a:p>
            <a:pPr eaLnBrk="1" hangingPunct="1"/>
            <a:r>
              <a:rPr lang="en-US" altLang="en-US" sz="3600" dirty="0"/>
              <a:t>The Transform Solution Process – Note</a:t>
            </a:r>
          </a:p>
        </p:txBody>
      </p:sp>
      <p:sp>
        <p:nvSpPr>
          <p:cNvPr id="4100" name="Rectangle 3"/>
          <p:cNvSpPr>
            <a:spLocks noGrp="1" noChangeArrowheads="1"/>
          </p:cNvSpPr>
          <p:nvPr>
            <p:ph type="body" idx="1"/>
          </p:nvPr>
        </p:nvSpPr>
        <p:spPr>
          <a:xfrm>
            <a:off x="304800" y="1066800"/>
            <a:ext cx="8534400" cy="1447800"/>
          </a:xfrm>
        </p:spPr>
        <p:txBody>
          <a:bodyPr/>
          <a:lstStyle/>
          <a:p>
            <a:pPr eaLnBrk="1" hangingPunct="1">
              <a:lnSpc>
                <a:spcPct val="90000"/>
              </a:lnSpc>
              <a:buFontTx/>
              <a:buNone/>
            </a:pPr>
            <a:r>
              <a:rPr lang="en-US" altLang="en-US" sz="2000" dirty="0"/>
              <a:t>In a transform solution, we transform the problem into another form, solve, and inverse transform to get the answer.</a:t>
            </a:r>
          </a:p>
          <a:p>
            <a:pPr eaLnBrk="1" hangingPunct="1">
              <a:lnSpc>
                <a:spcPct val="90000"/>
              </a:lnSpc>
              <a:buFontTx/>
              <a:buNone/>
            </a:pPr>
            <a:r>
              <a:rPr lang="en-US" altLang="en-US" sz="2000" dirty="0"/>
              <a:t>It is surprising that a process that uses three steps is faster and easier than a process that uses one step, but the steps are so much easier, it is still true.  </a:t>
            </a:r>
          </a:p>
        </p:txBody>
      </p:sp>
      <p:graphicFrame>
        <p:nvGraphicFramePr>
          <p:cNvPr id="4098" name="Object 4"/>
          <p:cNvGraphicFramePr>
            <a:graphicFrameLocks noChangeAspect="1"/>
          </p:cNvGraphicFramePr>
          <p:nvPr>
            <p:extLst>
              <p:ext uri="{D42A27DB-BD31-4B8C-83A1-F6EECF244321}">
                <p14:modId xmlns:p14="http://schemas.microsoft.com/office/powerpoint/2010/main" val="3512750030"/>
              </p:ext>
            </p:extLst>
          </p:nvPr>
        </p:nvGraphicFramePr>
        <p:xfrm>
          <a:off x="2133600" y="2300288"/>
          <a:ext cx="6789737" cy="4457656"/>
        </p:xfrm>
        <a:graphic>
          <a:graphicData uri="http://schemas.openxmlformats.org/presentationml/2006/ole">
            <mc:AlternateContent xmlns:mc="http://schemas.openxmlformats.org/markup-compatibility/2006">
              <mc:Choice xmlns:v="urn:schemas-microsoft-com:vml" Requires="v">
                <p:oleObj spid="_x0000_s4194" name="VISIO" r:id="rId4" imgW="6941520" imgH="4558320" progId="Visio.Drawing.6">
                  <p:embed/>
                </p:oleObj>
              </mc:Choice>
              <mc:Fallback>
                <p:oleObj name="VISIO" r:id="rId4" imgW="6941520" imgH="45583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2300288"/>
                        <a:ext cx="6789737" cy="4457656"/>
                      </a:xfrm>
                      <a:prstGeom prst="rect">
                        <a:avLst/>
                      </a:prstGeom>
                      <a:noFill/>
                      <a:ln>
                        <a:noFill/>
                      </a:ln>
                      <a:effec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685</TotalTime>
  <Words>3786</Words>
  <Application>Microsoft Macintosh PowerPoint</Application>
  <PresentationFormat>On-screen Show (4:3)</PresentationFormat>
  <Paragraphs>217</Paragraphs>
  <Slides>37</Slides>
  <Notes>3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3" baseType="lpstr">
      <vt:lpstr>Arial</vt:lpstr>
      <vt:lpstr>Symbol</vt:lpstr>
      <vt:lpstr>Times New Roman</vt:lpstr>
      <vt:lpstr>Fireball</vt:lpstr>
      <vt:lpstr>VISIO</vt:lpstr>
      <vt:lpstr>Equation</vt:lpstr>
      <vt:lpstr>ECE 2202  Circuit Analysis II</vt:lpstr>
      <vt:lpstr>Lecture Set #7 Phasors: Sinusoidal Circuits – Background Concepts</vt:lpstr>
      <vt:lpstr>Overview of this Lecture  Sinusoidal Circuits –  Background Concepts</vt:lpstr>
      <vt:lpstr>Textbook Coverage</vt:lpstr>
      <vt:lpstr>Sinusoidal Circuit Analysis (Phasors)</vt:lpstr>
      <vt:lpstr>Sinusoidal Circuit Analysis  What are Phasors?</vt:lpstr>
      <vt:lpstr>AC Circuit Analysis Using Transforms </vt:lpstr>
      <vt:lpstr>The Transform Solution Process</vt:lpstr>
      <vt:lpstr>The Transform Solution Process – Note</vt:lpstr>
      <vt:lpstr>Fourier’s Theorem</vt:lpstr>
      <vt:lpstr>The Limitations</vt:lpstr>
      <vt:lpstr>Sinusoid Review</vt:lpstr>
      <vt:lpstr>Some Review – Sinusoids – 1 </vt:lpstr>
      <vt:lpstr>Some Review – Sinusoids – 2 </vt:lpstr>
      <vt:lpstr>Some Review – Sinusoids – 3 </vt:lpstr>
      <vt:lpstr>Some Review – Sinusoids – 4 </vt:lpstr>
      <vt:lpstr>Some Review – Sinusoids – 5 </vt:lpstr>
      <vt:lpstr>Some Review – Sinusoids – 6 </vt:lpstr>
      <vt:lpstr>Some Review – Sinusoids – Note 1 </vt:lpstr>
      <vt:lpstr>Some Review – Sinusoids – Note 2 </vt:lpstr>
      <vt:lpstr>Some Review – Sinusoids – Note 3 </vt:lpstr>
      <vt:lpstr>Definition of RMS – Introduction </vt:lpstr>
      <vt:lpstr>Definition of RMS</vt:lpstr>
      <vt:lpstr>Derivation of RMS – Part 1</vt:lpstr>
      <vt:lpstr>Derivation of RMS – 2</vt:lpstr>
      <vt:lpstr>Derivation of RMS – 3</vt:lpstr>
      <vt:lpstr>Derivation of RMS – 4</vt:lpstr>
      <vt:lpstr>Derivation of RMS – 5</vt:lpstr>
      <vt:lpstr>Derivation of RMS – 6</vt:lpstr>
      <vt:lpstr>RMS Value of a Sinusoid</vt:lpstr>
      <vt:lpstr>Definition of “Steady State” – 1</vt:lpstr>
      <vt:lpstr>Definition of “Steady State” – 2</vt:lpstr>
      <vt:lpstr>Definition of “Steady State” – 3</vt:lpstr>
      <vt:lpstr>Definition of “Steady State” – 4</vt:lpstr>
      <vt:lpstr>How does all this fit together?</vt:lpstr>
      <vt:lpstr>How does all this fit together?</vt:lpstr>
      <vt:lpstr>Joke:  What are paradigms?</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Phasors, Lecture Set 7</dc:title>
  <dc:subject>Sinusoidal Steady State Analysis, Chapter 9</dc:subject>
  <dc:creator>Dave Shattuck</dc:creator>
  <cp:lastModifiedBy>David Shattuck</cp:lastModifiedBy>
  <cp:revision>302</cp:revision>
  <cp:lastPrinted>1999-08-25T18:07:04Z</cp:lastPrinted>
  <dcterms:created xsi:type="dcterms:W3CDTF">1999-08-24T13:57:19Z</dcterms:created>
  <dcterms:modified xsi:type="dcterms:W3CDTF">2021-03-23T16:22:51Z</dcterms:modified>
</cp:coreProperties>
</file>